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1B42C405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EE71AB">
              <w:rPr>
                <w:rFonts w:ascii="標楷體" w:hAnsi="標楷體" w:hint="eastAsia"/>
              </w:rPr>
              <w:t>7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48FFF61B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C36270">
              <w:rPr>
                <w:rFonts w:ascii="標楷體" w:hAnsi="標楷體"/>
              </w:rPr>
              <w:t>1</w:t>
            </w:r>
            <w:r w:rsidRPr="008F20B5">
              <w:rPr>
                <w:rFonts w:ascii="標楷體" w:hAnsi="標楷體"/>
              </w:rPr>
              <w:t>/</w:t>
            </w:r>
            <w:r w:rsidR="006B5312">
              <w:rPr>
                <w:rFonts w:ascii="標楷體" w:hAnsi="標楷體"/>
              </w:rPr>
              <w:t>1</w:t>
            </w:r>
            <w:r w:rsidR="00D9165C">
              <w:rPr>
                <w:rFonts w:ascii="標楷體" w:hAnsi="標楷體" w:hint="eastAsia"/>
              </w:rPr>
              <w:t>2</w:t>
            </w:r>
            <w:r w:rsidRPr="008F20B5">
              <w:rPr>
                <w:rFonts w:ascii="標楷體" w:hAnsi="標楷體"/>
              </w:rPr>
              <w:t>/</w:t>
            </w:r>
            <w:r w:rsidR="00EE71AB">
              <w:rPr>
                <w:rFonts w:ascii="標楷體" w:hAnsi="標楷體"/>
              </w:rPr>
              <w:t>16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945D66" w:rsidRDefault="00945D66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945D66" w:rsidRDefault="00945D66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945D66" w:rsidRDefault="00945D66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945D66" w:rsidRDefault="00945D66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945D66" w:rsidRDefault="00945D66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945D66" w:rsidRDefault="00945D66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945D66" w:rsidRDefault="00945D66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945D66" w:rsidRDefault="00945D66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945D66" w:rsidRDefault="00945D66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945D66" w:rsidRDefault="00945D66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945D66" w:rsidRDefault="00945D66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945D66" w:rsidRDefault="00945D66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proofErr w:type="gramStart"/>
            <w:r w:rsidRPr="008F20B5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</w:t>
            </w:r>
            <w:r w:rsidR="00D940B1" w:rsidRPr="00614F5B">
              <w:rPr>
                <w:rFonts w:ascii="標楷體" w:hAnsi="標楷體" w:hint="eastAsia"/>
              </w:rPr>
              <w:t>下行</w:t>
            </w:r>
            <w:r w:rsidR="00D940B1" w:rsidRPr="00614F5B">
              <w:rPr>
                <w:rFonts w:ascii="標楷體" w:hAnsi="標楷體"/>
              </w:rPr>
              <w:t>欄位</w:t>
            </w:r>
            <w:r w:rsidR="00D940B1">
              <w:rPr>
                <w:rFonts w:ascii="標楷體" w:hAnsi="標楷體" w:hint="eastAsia"/>
              </w:rPr>
              <w:t>L</w:t>
            </w:r>
            <w:r w:rsidRPr="008F20B5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411</w:t>
            </w:r>
            <w:r>
              <w:rPr>
                <w:rFonts w:ascii="標楷體" w:hAnsi="標楷體" w:hint="eastAsia"/>
              </w:rPr>
              <w:t>,L2415,L2153</w:t>
            </w:r>
            <w:r w:rsidR="00167D24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8F20B5" w:rsidRDefault="00D940B1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及</w:t>
            </w:r>
            <w:r w:rsidRPr="00614F5B">
              <w:rPr>
                <w:rFonts w:ascii="標楷體" w:hAnsi="標楷體" w:hint="eastAsia"/>
              </w:rPr>
              <w:t>下行共用區域</w:t>
            </w:r>
            <w:r w:rsidRPr="00614F5B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hyperlink w:anchor="_L2306關係人資料建立" w:history="1">
              <w:r w:rsidRPr="00614F5B">
                <w:t>L2306</w:t>
              </w:r>
            </w:hyperlink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</w:t>
            </w:r>
            <w:r w:rsidR="00D8000D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2418/L7911/L7912</w:t>
            </w:r>
          </w:p>
          <w:p w14:paraId="08245CF2" w14:textId="4E15040E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Header</w:t>
            </w:r>
            <w:r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金額</w:t>
            </w:r>
            <w:r w:rsidR="003F4579">
              <w:rPr>
                <w:rFonts w:ascii="標楷體" w:hAnsi="標楷體"/>
              </w:rPr>
              <w:t>,</w:t>
            </w:r>
            <w:r w:rsidR="003F4579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200302" w:rsidRPr="008F20B5" w14:paraId="605F838B" w14:textId="77777777" w:rsidTr="008464F4"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 新增介紹人欄位</w:t>
            </w:r>
            <w:r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1D0791" w:rsidRPr="008F20B5" w14:paraId="4AC80264" w14:textId="77777777" w:rsidTr="004A1C2C"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  <w:r w:rsidR="00200302">
              <w:rPr>
                <w:rFonts w:ascii="標楷體" w:hAnsi="標楷體" w:hint="eastAsia"/>
              </w:rPr>
              <w:t>6</w:t>
            </w:r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</w:t>
            </w:r>
            <w:r w:rsidR="00200302">
              <w:rPr>
                <w:rFonts w:ascii="標楷體" w:hAnsi="標楷體" w:hint="eastAsia"/>
              </w:rPr>
              <w:t>14</w:t>
            </w:r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</w:t>
            </w:r>
            <w:r w:rsidR="00200302">
              <w:rPr>
                <w:rFonts w:ascii="標楷體" w:hAnsi="標楷體" w:hint="eastAsia"/>
              </w:rPr>
              <w:t xml:space="preserve"> 郵遞區號改為3-3</w:t>
            </w:r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F394E" w:rsidRPr="008F20B5" w14:paraId="3ABDBFEE" w14:textId="77777777" w:rsidTr="004A1C2C"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</w:t>
            </w:r>
            <w:proofErr w:type="gramStart"/>
            <w:r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33665D" w:rsidRPr="008F20B5" w14:paraId="2A58BF35" w14:textId="77777777" w:rsidTr="004A1C2C"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E07801" w:rsidRPr="008F20B5" w14:paraId="1AD9F4FA" w14:textId="77777777" w:rsidTr="004A1C2C"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2101 </w:t>
            </w:r>
            <w:r>
              <w:rPr>
                <w:rFonts w:ascii="標楷體" w:hAnsi="標楷體" w:hint="eastAsia"/>
              </w:rPr>
              <w:t xml:space="preserve">變更欄位 </w:t>
            </w:r>
            <w:proofErr w:type="spellStart"/>
            <w:r w:rsidR="0061436C" w:rsidRPr="0061436C">
              <w:rPr>
                <w:rFonts w:ascii="標楷體" w:hAnsi="標楷體"/>
              </w:rPr>
              <w:t>Prohibit</w:t>
            </w:r>
            <w:r w:rsidR="0061436C">
              <w:rPr>
                <w:rFonts w:ascii="標楷體" w:hAnsi="標楷體"/>
              </w:rPr>
              <w:t>year</w:t>
            </w:r>
            <w:proofErr w:type="spellEnd"/>
            <w:r>
              <w:rPr>
                <w:rFonts w:ascii="標楷體" w:hAnsi="標楷體" w:hint="eastAsia"/>
              </w:rPr>
              <w:t>限制清償期限</w:t>
            </w:r>
            <w:r w:rsidR="0061436C">
              <w:rPr>
                <w:rFonts w:ascii="標楷體" w:hAnsi="標楷體" w:hint="eastAsia"/>
              </w:rPr>
              <w:t>X</w:t>
            </w:r>
            <w:r w:rsidR="0061436C">
              <w:rPr>
                <w:rFonts w:ascii="標楷體" w:hAnsi="標楷體"/>
              </w:rPr>
              <w:t>,2</w:t>
            </w:r>
            <w:r>
              <w:rPr>
                <w:rFonts w:ascii="標楷體" w:hAnsi="標楷體" w:hint="eastAsia"/>
              </w:rPr>
              <w:t>&gt;</w:t>
            </w:r>
            <w:r w:rsidR="0061436C">
              <w:t xml:space="preserve"> </w:t>
            </w:r>
            <w:proofErr w:type="spellStart"/>
            <w:r w:rsidR="0061436C" w:rsidRPr="0061436C">
              <w:rPr>
                <w:rFonts w:ascii="標楷體" w:hAnsi="標楷體"/>
              </w:rPr>
              <w:t>ProhibitMonth</w:t>
            </w:r>
            <w:proofErr w:type="spellEnd"/>
            <w:r>
              <w:rPr>
                <w:rFonts w:ascii="標楷體" w:hAnsi="標楷體" w:hint="eastAsia"/>
              </w:rPr>
              <w:t>限制清償期間</w:t>
            </w:r>
            <w:r w:rsidR="0061436C">
              <w:rPr>
                <w:rFonts w:ascii="標楷體" w:hAnsi="標楷體" w:hint="eastAsia"/>
              </w:rPr>
              <w:t xml:space="preserve"> </w:t>
            </w:r>
            <w:r w:rsidR="0061436C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8055F0" w:rsidRPr="008F20B5" w14:paraId="3ED6E208" w14:textId="77777777" w:rsidTr="004A1C2C"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2/22</w:t>
            </w:r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A1187" w:rsidRPr="008F20B5" w14:paraId="492BDBDB" w14:textId="77777777" w:rsidTr="004A1C2C"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6</w:t>
            </w:r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7912 </w:t>
            </w:r>
            <w:r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502E1F" w:rsidRPr="008F20B5" w14:paraId="2A98A993" w14:textId="77777777" w:rsidTr="004A1C2C"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7</w:t>
            </w:r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欄位需</w:t>
            </w:r>
            <w:proofErr w:type="gramStart"/>
            <w:r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683DBFA9" w14:textId="77777777" w:rsidTr="0031331B"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</w:t>
            </w:r>
            <w:r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E</w:t>
            </w:r>
            <w:r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05C22050" w14:textId="77777777" w:rsidTr="004A1C2C">
        <w:tc>
          <w:tcPr>
            <w:tcW w:w="1108" w:type="dxa"/>
            <w:vAlign w:val="center"/>
          </w:tcPr>
          <w:p w14:paraId="586215EE" w14:textId="44F9BA5F" w:rsidR="00B22A8C" w:rsidRDefault="00614F5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47EEF337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4/26</w:t>
            </w:r>
          </w:p>
        </w:tc>
        <w:tc>
          <w:tcPr>
            <w:tcW w:w="3936" w:type="dxa"/>
            <w:vAlign w:val="center"/>
          </w:tcPr>
          <w:p w14:paraId="0195AC8F" w14:textId="6F15F2CD" w:rsidR="00614F5B" w:rsidRDefault="00614F5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29E7C03B" w14:textId="77C5FD5C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B22A8C" w:rsidRPr="008F496E" w:rsidRDefault="00CC5E22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B22A8C" w:rsidRPr="008F20B5" w:rsidRDefault="00B22A8C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Default="00B22A8C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B72372" w:rsidRPr="008F20B5" w14:paraId="76B93D84" w14:textId="77777777" w:rsidTr="004A1C2C">
        <w:tc>
          <w:tcPr>
            <w:tcW w:w="1108" w:type="dxa"/>
            <w:vAlign w:val="center"/>
          </w:tcPr>
          <w:p w14:paraId="365029E1" w14:textId="434629CE" w:rsidR="00B72372" w:rsidRDefault="00B7237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3C637561" w14:textId="760F68E6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4</w:t>
            </w:r>
          </w:p>
        </w:tc>
        <w:tc>
          <w:tcPr>
            <w:tcW w:w="3936" w:type="dxa"/>
            <w:vAlign w:val="center"/>
          </w:tcPr>
          <w:p w14:paraId="4E9ADF82" w14:textId="7B8457FC" w:rsidR="00B72372" w:rsidRDefault="00B7237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 w:rsidR="006B5312">
              <w:rPr>
                <w:rFonts w:ascii="標楷體" w:hAnsi="標楷體"/>
              </w:rPr>
              <w:t>U</w:t>
            </w:r>
            <w:r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FF9293F" w14:textId="77777777" w:rsidR="00B72372" w:rsidRPr="008F20B5" w:rsidRDefault="00B7237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B72372" w:rsidRDefault="00B72372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012B35" w:rsidRPr="008F20B5" w14:paraId="3BC5A63F" w14:textId="77777777" w:rsidTr="004A1C2C">
        <w:tc>
          <w:tcPr>
            <w:tcW w:w="1108" w:type="dxa"/>
            <w:vAlign w:val="center"/>
          </w:tcPr>
          <w:p w14:paraId="2480B9B8" w14:textId="02AD93AE" w:rsidR="00012B35" w:rsidRDefault="00012B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79618D00" w14:textId="2F439AF3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23</w:t>
            </w:r>
          </w:p>
        </w:tc>
        <w:tc>
          <w:tcPr>
            <w:tcW w:w="3936" w:type="dxa"/>
            <w:vAlign w:val="center"/>
          </w:tcPr>
          <w:p w14:paraId="338D4F89" w14:textId="735B8037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修訂</w:t>
            </w:r>
          </w:p>
          <w:p w14:paraId="2E6B2BF1" w14:textId="585B9413" w:rsidR="00012B35" w:rsidRDefault="00012B35" w:rsidP="00012B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4.2</w:t>
            </w:r>
            <w:r>
              <w:rPr>
                <w:rFonts w:ascii="標楷體" w:hAnsi="標楷體"/>
              </w:rPr>
              <w:t>.1</w:t>
            </w:r>
            <w:r w:rsidRPr="00012B35">
              <w:rPr>
                <w:rFonts w:ascii="標楷體" w:hAnsi="標楷體" w:hint="eastAsia"/>
              </w:rPr>
              <w:t>規定管制代碼</w:t>
            </w:r>
            <w:r>
              <w:rPr>
                <w:rFonts w:ascii="標楷體" w:hAnsi="標楷體" w:hint="eastAsia"/>
              </w:rPr>
              <w:t>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012B35" w:rsidRDefault="00012B35" w:rsidP="005E3B86">
            <w:pPr>
              <w:pStyle w:val="11"/>
              <w:rPr>
                <w:rFonts w:ascii="標楷體" w:hAnsi="標楷體"/>
              </w:rPr>
            </w:pPr>
            <w:r w:rsidRPr="00012B35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46263CB" w14:textId="77777777" w:rsidR="00012B35" w:rsidRPr="008F20B5" w:rsidRDefault="00012B35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012B35" w:rsidRDefault="00012B35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6B5312" w:rsidRPr="008F20B5" w14:paraId="49FE6563" w14:textId="77777777" w:rsidTr="004A1C2C">
        <w:tc>
          <w:tcPr>
            <w:tcW w:w="1108" w:type="dxa"/>
            <w:vAlign w:val="center"/>
          </w:tcPr>
          <w:p w14:paraId="07F70E04" w14:textId="315D5480" w:rsidR="006B5312" w:rsidRDefault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2BE16F25" w14:textId="3884503E" w:rsidR="006B5312" w:rsidRDefault="006B531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0/12</w:t>
            </w:r>
          </w:p>
        </w:tc>
        <w:tc>
          <w:tcPr>
            <w:tcW w:w="3936" w:type="dxa"/>
            <w:vAlign w:val="center"/>
          </w:tcPr>
          <w:p w14:paraId="1BC0D076" w14:textId="193E95E8" w:rsidR="006B5312" w:rsidRDefault="006B531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ELOAN</w:t>
            </w:r>
            <w:r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6200C7" w:rsidRDefault="006200C7" w:rsidP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]</w:t>
            </w:r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r w:rsidRPr="006200C7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處</w:t>
            </w:r>
          </w:p>
          <w:p w14:paraId="2475B14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新增</w:t>
            </w:r>
            <w:r>
              <w:rPr>
                <w:rFonts w:ascii="標楷體" w:hAnsi="標楷體" w:hint="eastAsia"/>
              </w:rPr>
              <w:t>]</w:t>
            </w:r>
          </w:p>
          <w:p w14:paraId="0FE6D16B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6200C7">
              <w:rPr>
                <w:rFonts w:ascii="標楷體" w:hAnsi="標楷體" w:hint="eastAsia"/>
              </w:rPr>
              <w:t>未齊件代碼</w:t>
            </w:r>
            <w:proofErr w:type="gramEnd"/>
            <w:r w:rsidRPr="006200C7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6B5312" w:rsidRPr="00012B35" w:rsidRDefault="006B531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129F2B4E" w14:textId="77777777" w:rsidR="006B5312" w:rsidRPr="008F20B5" w:rsidRDefault="006B531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6B5312" w:rsidRDefault="006B5312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261046" w:rsidRPr="008F20B5" w14:paraId="531246CE" w14:textId="77777777" w:rsidTr="004A1C2C">
        <w:tc>
          <w:tcPr>
            <w:tcW w:w="1108" w:type="dxa"/>
            <w:vAlign w:val="center"/>
          </w:tcPr>
          <w:p w14:paraId="40D94AD6" w14:textId="6EC14F8A" w:rsidR="00261046" w:rsidRDefault="0026104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6B18CD0E" w14:textId="09F30413" w:rsidR="00261046" w:rsidRDefault="0026104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1/19</w:t>
            </w:r>
          </w:p>
        </w:tc>
        <w:tc>
          <w:tcPr>
            <w:tcW w:w="3936" w:type="dxa"/>
            <w:vAlign w:val="center"/>
          </w:tcPr>
          <w:p w14:paraId="0353629F" w14:textId="05D41E2B" w:rsidR="00261046" w:rsidRDefault="00261046" w:rsidP="006B5312">
            <w:pPr>
              <w:pStyle w:val="11"/>
              <w:rPr>
                <w:rFonts w:ascii="標楷體" w:hAnsi="標楷體"/>
              </w:rPr>
            </w:pPr>
            <w:r w:rsidRPr="00261046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17F7FB5" w14:textId="428855E1" w:rsidR="00261046" w:rsidRDefault="00261046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261046" w:rsidRDefault="00261046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250155F7" w14:textId="77777777" w:rsidR="00261046" w:rsidRPr="008F20B5" w:rsidRDefault="0026104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261046" w:rsidRDefault="0026104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1D5CB7" w:rsidRPr="008F20B5" w14:paraId="0EC5FCB8" w14:textId="77777777" w:rsidTr="004A1C2C">
        <w:tc>
          <w:tcPr>
            <w:tcW w:w="1108" w:type="dxa"/>
            <w:vAlign w:val="center"/>
          </w:tcPr>
          <w:p w14:paraId="72796154" w14:textId="5E595E2F" w:rsidR="001D5CB7" w:rsidRDefault="001D5CB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6</w:t>
            </w:r>
          </w:p>
        </w:tc>
        <w:tc>
          <w:tcPr>
            <w:tcW w:w="1614" w:type="dxa"/>
            <w:vAlign w:val="center"/>
          </w:tcPr>
          <w:p w14:paraId="3597C435" w14:textId="11808BC8" w:rsidR="001D5CB7" w:rsidRDefault="001D5CB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4</w:t>
            </w:r>
          </w:p>
        </w:tc>
        <w:tc>
          <w:tcPr>
            <w:tcW w:w="3936" w:type="dxa"/>
            <w:vAlign w:val="center"/>
          </w:tcPr>
          <w:p w14:paraId="0BECA203" w14:textId="129DC308" w:rsidR="001D5CB7" w:rsidRDefault="00EE71AB" w:rsidP="001D5CB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交付URS：</w:t>
            </w:r>
          </w:p>
          <w:p w14:paraId="1A4F064A" w14:textId="6D849228" w:rsidR="001D5CB7" w:rsidRPr="001D5CB7" w:rsidRDefault="001D5CB7" w:rsidP="001D5CB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7913 </w:t>
            </w:r>
            <w:proofErr w:type="spellStart"/>
            <w:r>
              <w:t>eLoan</w:t>
            </w:r>
            <w:proofErr w:type="spellEnd"/>
            <w:r>
              <w:rPr>
                <w:rFonts w:hint="eastAsia"/>
              </w:rPr>
              <w:t>評級資訊查詢</w:t>
            </w:r>
          </w:p>
        </w:tc>
        <w:tc>
          <w:tcPr>
            <w:tcW w:w="1134" w:type="dxa"/>
            <w:vAlign w:val="center"/>
          </w:tcPr>
          <w:p w14:paraId="64B100F9" w14:textId="44413048" w:rsidR="001D5CB7" w:rsidRDefault="001D5CB7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996" w:type="dxa"/>
          </w:tcPr>
          <w:p w14:paraId="757F4438" w14:textId="77777777" w:rsidR="001D5CB7" w:rsidRPr="008F20B5" w:rsidRDefault="001D5CB7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690A89" w14:textId="77777777" w:rsidR="001D5CB7" w:rsidRDefault="001D5CB7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EE71AB" w:rsidRPr="008F20B5" w14:paraId="0A23CF56" w14:textId="77777777" w:rsidTr="004A1C2C">
        <w:tc>
          <w:tcPr>
            <w:tcW w:w="1108" w:type="dxa"/>
            <w:vAlign w:val="center"/>
          </w:tcPr>
          <w:p w14:paraId="38098DE6" w14:textId="7FA1D904" w:rsidR="00EE71AB" w:rsidRDefault="00EE71AB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7</w:t>
            </w:r>
          </w:p>
        </w:tc>
        <w:tc>
          <w:tcPr>
            <w:tcW w:w="1614" w:type="dxa"/>
            <w:vAlign w:val="center"/>
          </w:tcPr>
          <w:p w14:paraId="61958286" w14:textId="5AC9202D" w:rsidR="00EE71AB" w:rsidRDefault="00EE71AB" w:rsidP="005E3B8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12/16</w:t>
            </w:r>
          </w:p>
        </w:tc>
        <w:tc>
          <w:tcPr>
            <w:tcW w:w="3936" w:type="dxa"/>
            <w:vAlign w:val="center"/>
          </w:tcPr>
          <w:p w14:paraId="3FBD43F1" w14:textId="515780E1" w:rsidR="00EE71AB" w:rsidRDefault="00EE71AB" w:rsidP="001D5CB7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34" w:type="dxa"/>
            <w:vAlign w:val="center"/>
          </w:tcPr>
          <w:p w14:paraId="5AE458A7" w14:textId="4C9EE21E" w:rsidR="00EE71AB" w:rsidRDefault="00EE71AB" w:rsidP="005E3B86">
            <w:pPr>
              <w:pStyle w:val="11"/>
              <w:rPr>
                <w:rFonts w:ascii="標楷體" w:hAnsi="標楷體" w:hint="eastAsia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996" w:type="dxa"/>
          </w:tcPr>
          <w:p w14:paraId="0529F249" w14:textId="77777777" w:rsidR="00EE71AB" w:rsidRPr="008F20B5" w:rsidRDefault="00EE71AB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5409869" w14:textId="77777777" w:rsidR="00EE71AB" w:rsidRDefault="00EE71AB" w:rsidP="005E3B86">
            <w:pPr>
              <w:pStyle w:val="11"/>
              <w:rPr>
                <w:rFonts w:ascii="標楷體" w:hAnsi="標楷體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31D95B34" w14:textId="77777777" w:rsidR="00D22C68" w:rsidRDefault="00D22C68" w:rsidP="00E85D77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56F538F" w14:textId="6D495B15" w:rsidR="00E85D77" w:rsidRDefault="00E85D77" w:rsidP="00EE71AB"/>
    <w:p w14:paraId="23E14E39" w14:textId="7D767C35" w:rsidR="00EE71AB" w:rsidRDefault="00EE71A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0547058" w:history="1">
        <w:r w:rsidRPr="004278E4">
          <w:rPr>
            <w:rStyle w:val="a7"/>
            <w:rFonts w:ascii="標楷體" w:hAnsi="標楷體" w:hint="eastAsia"/>
          </w:rPr>
          <w:t>第</w:t>
        </w:r>
        <w:r w:rsidRPr="004278E4">
          <w:rPr>
            <w:rStyle w:val="a7"/>
            <w:rFonts w:ascii="標楷體" w:hAnsi="標楷體"/>
          </w:rPr>
          <w:t>1</w:t>
        </w:r>
        <w:r w:rsidRPr="004278E4">
          <w:rPr>
            <w:rStyle w:val="a7"/>
            <w:rFonts w:ascii="標楷體" w:hAnsi="標楷體" w:hint="eastAsia"/>
          </w:rPr>
          <w:t>章</w:t>
        </w:r>
        <w:r w:rsidRPr="004278E4">
          <w:rPr>
            <w:rStyle w:val="a7"/>
            <w:rFonts w:ascii="標楷體" w:hAnsi="標楷體"/>
          </w:rPr>
          <w:t xml:space="preserve"> </w:t>
        </w:r>
        <w:r w:rsidRPr="004278E4">
          <w:rPr>
            <w:rStyle w:val="a7"/>
            <w:rFonts w:ascii="標楷體"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582AEA3" w14:textId="0EAF64C7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59" w:history="1">
        <w:r w:rsidRPr="004278E4">
          <w:rPr>
            <w:rStyle w:val="a7"/>
            <w:rFonts w:ascii="標楷體" w:hAnsi="標楷體"/>
          </w:rPr>
          <w:t xml:space="preserve">1.1    </w:t>
        </w:r>
        <w:r w:rsidRPr="004278E4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1725318" w14:textId="06E447BE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60" w:history="1">
        <w:r w:rsidRPr="004278E4">
          <w:rPr>
            <w:rStyle w:val="a7"/>
            <w:rFonts w:ascii="標楷體" w:hAnsi="標楷體"/>
          </w:rPr>
          <w:t xml:space="preserve">1.2    </w:t>
        </w:r>
        <w:r w:rsidRPr="004278E4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9EA9C2F" w14:textId="361506C6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61" w:history="1">
        <w:r w:rsidRPr="004278E4">
          <w:rPr>
            <w:rStyle w:val="a7"/>
            <w:rFonts w:ascii="標楷體" w:hAnsi="標楷體"/>
          </w:rPr>
          <w:t xml:space="preserve">1.3    </w:t>
        </w:r>
        <w:r w:rsidRPr="004278E4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8767019" w14:textId="3A309658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62" w:history="1">
        <w:r w:rsidRPr="004278E4">
          <w:rPr>
            <w:rStyle w:val="a7"/>
            <w:rFonts w:ascii="標楷體" w:hAnsi="標楷體"/>
            <w:noProof/>
          </w:rPr>
          <w:t>1.3.1</w:t>
        </w:r>
        <w:r w:rsidRPr="004278E4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2B72B53" w14:textId="7A77F509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63" w:history="1">
        <w:r w:rsidRPr="004278E4">
          <w:rPr>
            <w:rStyle w:val="a7"/>
            <w:rFonts w:ascii="標楷體" w:hAnsi="標楷體"/>
            <w:noProof/>
          </w:rPr>
          <w:t>1.3.2</w:t>
        </w:r>
        <w:r w:rsidRPr="004278E4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805EA7E" w14:textId="2A59DC2E" w:rsidR="00EE71AB" w:rsidRDefault="00EE71A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547064" w:history="1">
        <w:r w:rsidRPr="004278E4">
          <w:rPr>
            <w:rStyle w:val="a7"/>
            <w:rFonts w:ascii="標楷體" w:hAnsi="標楷體" w:hint="eastAsia"/>
          </w:rPr>
          <w:t>第</w:t>
        </w:r>
        <w:r w:rsidRPr="004278E4">
          <w:rPr>
            <w:rStyle w:val="a7"/>
            <w:rFonts w:ascii="標楷體" w:hAnsi="標楷體"/>
          </w:rPr>
          <w:t>2</w:t>
        </w:r>
        <w:r w:rsidRPr="004278E4">
          <w:rPr>
            <w:rStyle w:val="a7"/>
            <w:rFonts w:ascii="標楷體" w:hAnsi="標楷體" w:hint="eastAsia"/>
          </w:rPr>
          <w:t>章</w:t>
        </w:r>
        <w:r w:rsidRPr="004278E4">
          <w:rPr>
            <w:rStyle w:val="a7"/>
            <w:rFonts w:ascii="標楷體" w:hAnsi="標楷體"/>
          </w:rPr>
          <w:t xml:space="preserve"> </w:t>
        </w:r>
        <w:r w:rsidRPr="004278E4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601A75D" w14:textId="754511B7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65" w:history="1">
        <w:r w:rsidRPr="004278E4">
          <w:rPr>
            <w:rStyle w:val="a7"/>
            <w:rFonts w:ascii="標楷體" w:hAnsi="標楷體"/>
          </w:rPr>
          <w:t xml:space="preserve">2.1    </w:t>
        </w:r>
        <w:r w:rsidRPr="004278E4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87E481F" w14:textId="57E10D7E" w:rsidR="00EE71AB" w:rsidRDefault="00EE71AB">
      <w:pPr>
        <w:pStyle w:val="32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66" w:history="1">
        <w:r w:rsidRPr="004278E4">
          <w:rPr>
            <w:rStyle w:val="a7"/>
            <w:rFonts w:ascii="標楷體" w:hAnsi="標楷體" w:hint="eastAsia"/>
            <w:noProof/>
          </w:rPr>
          <w:t>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278E4">
          <w:rPr>
            <w:rStyle w:val="a7"/>
            <w:rFonts w:ascii="標楷體" w:hAnsi="標楷體"/>
            <w:noProof/>
          </w:rPr>
          <w:t>IFRS 9</w:t>
        </w:r>
        <w:r w:rsidRPr="004278E4">
          <w:rPr>
            <w:rStyle w:val="a7"/>
            <w:rFonts w:ascii="標楷體" w:hAnsi="標楷體" w:cs="標楷體" w:hint="eastAsia"/>
            <w:noProof/>
          </w:rPr>
          <w:t>作業</w:t>
        </w:r>
        <w:r w:rsidRPr="004278E4">
          <w:rPr>
            <w:rStyle w:val="a7"/>
            <w:rFonts w:ascii="標楷體" w:hAnsi="標楷體" w:hint="eastAsia"/>
            <w:noProof/>
          </w:rPr>
          <w:t>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FA17C9D" w14:textId="61F27524" w:rsidR="00EE71AB" w:rsidRDefault="00EE71AB">
      <w:pPr>
        <w:pStyle w:val="32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67" w:history="1">
        <w:r w:rsidRPr="004278E4">
          <w:rPr>
            <w:rStyle w:val="a7"/>
            <w:rFonts w:ascii="標楷體" w:hAnsi="標楷體" w:hint="eastAsia"/>
            <w:noProof/>
          </w:rPr>
          <w:t>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278E4">
          <w:rPr>
            <w:rStyle w:val="a7"/>
            <w:rFonts w:ascii="標楷體" w:hAnsi="標楷體" w:hint="eastAsia"/>
            <w:noProof/>
          </w:rPr>
          <w:t>輸出入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1368B72" w14:textId="795A9005" w:rsidR="00EE71AB" w:rsidRDefault="00EE71AB">
      <w:pPr>
        <w:pStyle w:val="32"/>
        <w:tabs>
          <w:tab w:val="left" w:pos="1680"/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68" w:history="1">
        <w:r w:rsidRPr="004278E4">
          <w:rPr>
            <w:rStyle w:val="a7"/>
            <w:rFonts w:ascii="標楷體" w:hAnsi="標楷體" w:hint="eastAsia"/>
            <w:noProof/>
          </w:rPr>
          <w:t>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4278E4">
          <w:rPr>
            <w:rStyle w:val="a7"/>
            <w:rFonts w:ascii="標楷體" w:hAnsi="標楷體"/>
            <w:noProof/>
          </w:rPr>
          <w:t>Eloan</w:t>
        </w:r>
        <w:r w:rsidRPr="004278E4">
          <w:rPr>
            <w:rStyle w:val="a7"/>
            <w:rFonts w:ascii="標楷體" w:hAnsi="標楷體" w:hint="eastAsia"/>
            <w:noProof/>
          </w:rPr>
          <w:t>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4906A5B" w14:textId="0231A8F6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69" w:history="1">
        <w:r w:rsidRPr="004278E4">
          <w:rPr>
            <w:rStyle w:val="a7"/>
            <w:rFonts w:ascii="標楷體" w:hAnsi="標楷體"/>
          </w:rPr>
          <w:t xml:space="preserve">2.2    </w:t>
        </w:r>
        <w:r w:rsidRPr="004278E4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34D0C02" w14:textId="5E770732" w:rsidR="00EE71AB" w:rsidRDefault="00EE71A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547070" w:history="1">
        <w:r w:rsidRPr="004278E4">
          <w:rPr>
            <w:rStyle w:val="a7"/>
            <w:rFonts w:hint="eastAsia"/>
          </w:rPr>
          <w:t>第</w:t>
        </w:r>
        <w:r w:rsidRPr="004278E4">
          <w:rPr>
            <w:rStyle w:val="a7"/>
          </w:rPr>
          <w:t>3</w:t>
        </w:r>
        <w:r w:rsidRPr="004278E4">
          <w:rPr>
            <w:rStyle w:val="a7"/>
            <w:rFonts w:hint="eastAsia"/>
          </w:rPr>
          <w:t>章</w:t>
        </w:r>
        <w:r w:rsidRPr="004278E4">
          <w:rPr>
            <w:rStyle w:val="a7"/>
          </w:rPr>
          <w:t xml:space="preserve"> </w:t>
        </w:r>
        <w:r w:rsidRPr="004278E4">
          <w:rPr>
            <w:rStyle w:val="a7"/>
            <w:rFonts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6DD29898" w14:textId="5434BC7D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71" w:history="1">
        <w:r w:rsidRPr="004278E4">
          <w:rPr>
            <w:rStyle w:val="a7"/>
          </w:rPr>
          <w:t xml:space="preserve">3.1    </w:t>
        </w:r>
        <w:r w:rsidRPr="004278E4">
          <w:rPr>
            <w:rStyle w:val="a7"/>
            <w:rFonts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334E067" w14:textId="511441C6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072" w:history="1">
        <w:r w:rsidRPr="004278E4">
          <w:rPr>
            <w:rStyle w:val="a7"/>
            <w:rFonts w:ascii="標楷體" w:hAnsi="標楷體"/>
          </w:rPr>
          <w:t>3.2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4278E4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5E919985" w14:textId="0E19DC99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3" w:history="1">
        <w:r w:rsidRPr="004278E4">
          <w:rPr>
            <w:rStyle w:val="a7"/>
            <w:rFonts w:ascii="標楷體" w:hAnsi="標楷體" w:hint="eastAsia"/>
            <w:noProof/>
          </w:rPr>
          <w:t>一、</w:t>
        </w:r>
        <w:r w:rsidRPr="004278E4">
          <w:rPr>
            <w:rStyle w:val="a7"/>
            <w:rFonts w:ascii="標楷體" w:hAnsi="標楷體"/>
            <w:noProof/>
          </w:rPr>
          <w:t>IFRS 9</w:t>
        </w:r>
        <w:r w:rsidRPr="004278E4">
          <w:rPr>
            <w:rStyle w:val="a7"/>
            <w:rFonts w:ascii="標楷體" w:hAnsi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2BB75CF" w14:textId="2C685511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4" w:history="1">
        <w:r w:rsidRPr="004278E4">
          <w:rPr>
            <w:rStyle w:val="a7"/>
            <w:rFonts w:ascii="標楷體" w:hAnsi="標楷體"/>
            <w:b/>
            <w:noProof/>
          </w:rPr>
          <w:t>(1) L7201</w:t>
        </w:r>
        <w:r w:rsidRPr="004278E4">
          <w:rPr>
            <w:rStyle w:val="a7"/>
            <w:rFonts w:ascii="標楷體" w:hAnsi="標楷體" w:hint="eastAsia"/>
            <w:b/>
            <w:noProof/>
          </w:rPr>
          <w:t>表外放款承諾資</w:t>
        </w:r>
        <w:r w:rsidRPr="004278E4">
          <w:rPr>
            <w:rStyle w:val="a7"/>
            <w:rFonts w:ascii="標楷體" w:hAnsi="標楷體" w:hint="eastAsia"/>
            <w:b/>
            <w:noProof/>
          </w:rPr>
          <w:t>料</w:t>
        </w:r>
        <w:r w:rsidRPr="004278E4">
          <w:rPr>
            <w:rStyle w:val="a7"/>
            <w:rFonts w:ascii="標楷體" w:hAnsi="標楷體" w:hint="eastAsia"/>
            <w:b/>
            <w:noProof/>
          </w:rPr>
          <w:t>產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CA34EA8" w14:textId="5EEB0C5C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5" w:history="1">
        <w:r w:rsidRPr="004278E4">
          <w:rPr>
            <w:rStyle w:val="a7"/>
            <w:rFonts w:ascii="標楷體" w:hAnsi="標楷體" w:hint="eastAsia"/>
            <w:noProof/>
          </w:rPr>
          <w:t>二、</w:t>
        </w:r>
        <w:r w:rsidRPr="004278E4">
          <w:rPr>
            <w:rStyle w:val="a7"/>
            <w:rFonts w:ascii="標楷體" w:hAnsi="標楷體"/>
            <w:b/>
            <w:noProof/>
          </w:rPr>
          <w:t>E-LOAN</w:t>
        </w:r>
        <w:r w:rsidRPr="004278E4">
          <w:rPr>
            <w:rStyle w:val="a7"/>
            <w:rFonts w:ascii="標楷體" w:hAnsi="標楷體" w:cs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00D4F4E" w14:textId="29BB866C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6" w:history="1">
        <w:r w:rsidRPr="004278E4">
          <w:rPr>
            <w:rStyle w:val="a7"/>
            <w:rFonts w:ascii="標楷體" w:hAnsi="標楷體"/>
            <w:b/>
            <w:noProof/>
          </w:rPr>
          <w:t>(2) E-LOAN</w:t>
        </w:r>
        <w:r w:rsidRPr="004278E4">
          <w:rPr>
            <w:rStyle w:val="a7"/>
            <w:rFonts w:ascii="標楷體" w:hAnsi="標楷體" w:hint="eastAsia"/>
            <w:b/>
            <w:noProof/>
          </w:rPr>
          <w:t>上行共用區域</w:t>
        </w:r>
        <w:r w:rsidRPr="004278E4">
          <w:rPr>
            <w:rStyle w:val="a7"/>
            <w:rFonts w:ascii="標楷體" w:hAnsi="標楷體"/>
            <w:b/>
            <w:noProof/>
          </w:rPr>
          <w:t>TITA-Header</w:t>
        </w:r>
        <w:r w:rsidRPr="004278E4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A86017" w14:textId="2D9DE3A4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7" w:history="1">
        <w:r w:rsidRPr="004278E4">
          <w:rPr>
            <w:rStyle w:val="a7"/>
            <w:rFonts w:ascii="標楷體" w:hAnsi="標楷體"/>
            <w:b/>
            <w:noProof/>
          </w:rPr>
          <w:t>(3) E-LOAN</w:t>
        </w:r>
        <w:r w:rsidRPr="004278E4">
          <w:rPr>
            <w:rStyle w:val="a7"/>
            <w:rFonts w:ascii="標楷體" w:hAnsi="標楷體" w:hint="eastAsia"/>
            <w:b/>
            <w:noProof/>
          </w:rPr>
          <w:t>下行共用區域</w:t>
        </w:r>
        <w:r w:rsidRPr="004278E4">
          <w:rPr>
            <w:rStyle w:val="a7"/>
            <w:rFonts w:ascii="標楷體" w:hAnsi="標楷體"/>
            <w:b/>
            <w:noProof/>
          </w:rPr>
          <w:t>TOTA-Header</w:t>
        </w:r>
        <w:r w:rsidRPr="004278E4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B7B3CC1" w14:textId="35C4A178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8" w:history="1">
        <w:r w:rsidRPr="004278E4">
          <w:rPr>
            <w:rStyle w:val="a7"/>
            <w:rFonts w:ascii="標楷體" w:hAnsi="標楷體"/>
            <w:b/>
            <w:noProof/>
          </w:rPr>
          <w:t xml:space="preserve">(4) JSON </w:t>
        </w:r>
        <w:r w:rsidRPr="004278E4">
          <w:rPr>
            <w:rStyle w:val="a7"/>
            <w:rFonts w:ascii="標楷體" w:hAnsi="標楷體" w:hint="eastAsia"/>
            <w:b/>
            <w:noProof/>
          </w:rPr>
          <w:t>傳輸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1D68F41" w14:textId="7580480F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79" w:history="1">
        <w:r w:rsidRPr="004278E4">
          <w:rPr>
            <w:rStyle w:val="a7"/>
            <w:rFonts w:ascii="標楷體" w:hAnsi="標楷體"/>
            <w:b/>
            <w:noProof/>
          </w:rPr>
          <w:t>(5) L7100 E-LOAN</w:t>
        </w:r>
        <w:r w:rsidRPr="004278E4">
          <w:rPr>
            <w:rStyle w:val="a7"/>
            <w:rFonts w:ascii="標楷體" w:hAnsi="標楷體" w:hint="eastAsia"/>
            <w:b/>
            <w:noProof/>
          </w:rPr>
          <w:t>案件資料上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F4293F8" w14:textId="7EFCFDE3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0" w:history="1">
        <w:r w:rsidRPr="004278E4">
          <w:rPr>
            <w:rStyle w:val="a7"/>
            <w:rFonts w:ascii="標楷體" w:hAnsi="標楷體"/>
            <w:b/>
            <w:noProof/>
          </w:rPr>
          <w:t>(6) L1109</w:t>
        </w:r>
        <w:r w:rsidRPr="004278E4">
          <w:rPr>
            <w:rStyle w:val="a7"/>
            <w:rFonts w:ascii="標楷體" w:hAnsi="標楷體" w:hint="eastAsia"/>
            <w:b/>
            <w:noProof/>
          </w:rPr>
          <w:t>交互運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8336564" w14:textId="704F15F9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1" w:history="1">
        <w:r w:rsidRPr="004278E4">
          <w:rPr>
            <w:rStyle w:val="a7"/>
            <w:rFonts w:ascii="標楷體" w:hAnsi="標楷體"/>
            <w:b/>
            <w:noProof/>
          </w:rPr>
          <w:t>(7) L2111</w:t>
        </w:r>
        <w:r w:rsidRPr="004278E4">
          <w:rPr>
            <w:rStyle w:val="a7"/>
            <w:rFonts w:ascii="標楷體" w:hAnsi="標楷體" w:hint="eastAsia"/>
            <w:b/>
            <w:noProof/>
          </w:rPr>
          <w:t>案件申請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6C56E11" w14:textId="447D7AF3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2" w:history="1">
        <w:r w:rsidRPr="004278E4">
          <w:rPr>
            <w:rStyle w:val="a7"/>
            <w:rFonts w:ascii="標楷體" w:hAnsi="標楷體"/>
            <w:b/>
            <w:noProof/>
          </w:rPr>
          <w:t>(8) L1101</w:t>
        </w:r>
        <w:r w:rsidRPr="004278E4">
          <w:rPr>
            <w:rStyle w:val="a7"/>
            <w:rFonts w:ascii="標楷體" w:hAnsi="標楷體" w:hint="eastAsia"/>
            <w:b/>
            <w:noProof/>
          </w:rPr>
          <w:t>顧客基本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F1C599D" w14:textId="1B371F10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3" w:history="1">
        <w:r w:rsidRPr="004278E4">
          <w:rPr>
            <w:rStyle w:val="a7"/>
            <w:rFonts w:ascii="標楷體" w:hAnsi="標楷體"/>
            <w:b/>
            <w:noProof/>
          </w:rPr>
          <w:t>(9) L2153</w:t>
        </w:r>
        <w:r w:rsidRPr="004278E4">
          <w:rPr>
            <w:rStyle w:val="a7"/>
            <w:rFonts w:ascii="標楷體" w:hAnsi="標楷體" w:hint="eastAsia"/>
            <w:b/>
            <w:noProof/>
          </w:rPr>
          <w:t>核准額度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2DA6DB44" w14:textId="19EB54EF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4" w:history="1">
        <w:r w:rsidRPr="004278E4">
          <w:rPr>
            <w:rStyle w:val="a7"/>
            <w:rFonts w:ascii="標楷體" w:hAnsi="標楷體"/>
            <w:b/>
            <w:noProof/>
          </w:rPr>
          <w:t>(10) L2411</w:t>
        </w:r>
        <w:r w:rsidRPr="004278E4">
          <w:rPr>
            <w:rStyle w:val="a7"/>
            <w:rFonts w:ascii="標楷體" w:hAnsi="標楷體" w:hint="eastAsia"/>
            <w:b/>
            <w:noProof/>
          </w:rPr>
          <w:t>不動產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53683A9" w14:textId="6C04F0EC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5" w:history="1">
        <w:r w:rsidRPr="004278E4">
          <w:rPr>
            <w:rStyle w:val="a7"/>
            <w:rFonts w:ascii="標楷體" w:hAnsi="標楷體"/>
            <w:b/>
            <w:noProof/>
          </w:rPr>
          <w:t>(11) L2416</w:t>
        </w:r>
        <w:r w:rsidRPr="004278E4">
          <w:rPr>
            <w:rStyle w:val="a7"/>
            <w:rFonts w:ascii="標楷體" w:hAnsi="標楷體" w:hint="eastAsia"/>
            <w:b/>
            <w:noProof/>
          </w:rPr>
          <w:t>不動產土地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765E0EE" w14:textId="583CCE88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6" w:history="1">
        <w:r w:rsidRPr="004278E4">
          <w:rPr>
            <w:rStyle w:val="a7"/>
            <w:rFonts w:ascii="標楷體" w:hAnsi="標楷體"/>
            <w:b/>
            <w:noProof/>
          </w:rPr>
          <w:t>(12) L2415</w:t>
        </w:r>
        <w:r w:rsidRPr="004278E4">
          <w:rPr>
            <w:rStyle w:val="a7"/>
            <w:rFonts w:ascii="標楷體" w:hAnsi="標楷體" w:hint="eastAsia"/>
            <w:b/>
            <w:noProof/>
          </w:rPr>
          <w:t>不動產建物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2A72F217" w14:textId="5FBE9C38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7" w:history="1">
        <w:r w:rsidRPr="004278E4">
          <w:rPr>
            <w:rStyle w:val="a7"/>
            <w:rFonts w:ascii="標楷體" w:hAnsi="標楷體"/>
            <w:b/>
            <w:noProof/>
          </w:rPr>
          <w:t>(13) L2412</w:t>
        </w:r>
        <w:r w:rsidRPr="004278E4">
          <w:rPr>
            <w:rStyle w:val="a7"/>
            <w:rFonts w:ascii="標楷體" w:hAnsi="標楷體" w:hint="eastAsia"/>
            <w:b/>
            <w:noProof/>
          </w:rPr>
          <w:t>動產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16BE17DA" w14:textId="2D7690B4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8" w:history="1">
        <w:r w:rsidRPr="004278E4">
          <w:rPr>
            <w:rStyle w:val="a7"/>
            <w:rFonts w:ascii="標楷體" w:hAnsi="標楷體"/>
            <w:b/>
            <w:noProof/>
          </w:rPr>
          <w:t>(14) L2413</w:t>
        </w:r>
        <w:r w:rsidRPr="004278E4">
          <w:rPr>
            <w:rStyle w:val="a7"/>
            <w:rFonts w:ascii="標楷體" w:hAnsi="標楷體" w:hint="eastAsia"/>
            <w:b/>
            <w:noProof/>
          </w:rPr>
          <w:t>股票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5A5C237" w14:textId="7A14C925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89" w:history="1">
        <w:r w:rsidRPr="004278E4">
          <w:rPr>
            <w:rStyle w:val="a7"/>
            <w:rFonts w:ascii="標楷體" w:hAnsi="標楷體"/>
            <w:b/>
            <w:noProof/>
          </w:rPr>
          <w:t>(15) L2414</w:t>
        </w:r>
        <w:r w:rsidRPr="004278E4">
          <w:rPr>
            <w:rStyle w:val="a7"/>
            <w:rFonts w:ascii="標楷體" w:hAnsi="標楷體" w:hint="eastAsia"/>
            <w:b/>
            <w:noProof/>
          </w:rPr>
          <w:t>其他擔保品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13187E6B" w14:textId="4CC27FDC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0" w:history="1">
        <w:r w:rsidRPr="004278E4">
          <w:rPr>
            <w:rStyle w:val="a7"/>
            <w:rFonts w:ascii="標楷體" w:hAnsi="標楷體"/>
            <w:b/>
            <w:noProof/>
          </w:rPr>
          <w:t>(16) L4610</w:t>
        </w:r>
        <w:r w:rsidRPr="004278E4">
          <w:rPr>
            <w:rStyle w:val="a7"/>
            <w:rFonts w:ascii="標楷體" w:hAnsi="標楷體" w:hint="eastAsia"/>
            <w:b/>
            <w:noProof/>
          </w:rPr>
          <w:t>保險單明細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DB67875" w14:textId="759C21FA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1" w:history="1">
        <w:r w:rsidRPr="004278E4">
          <w:rPr>
            <w:rStyle w:val="a7"/>
            <w:rFonts w:ascii="標楷體" w:hAnsi="標楷體"/>
            <w:b/>
            <w:noProof/>
          </w:rPr>
          <w:t>(17) L1105</w:t>
        </w:r>
        <w:r w:rsidRPr="004278E4">
          <w:rPr>
            <w:rStyle w:val="a7"/>
            <w:rFonts w:ascii="標楷體" w:hAnsi="標楷體" w:hint="eastAsia"/>
            <w:b/>
            <w:noProof/>
          </w:rPr>
          <w:t>顧客聯絡電話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4C37F313" w14:textId="03A938CB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2" w:history="1">
        <w:r w:rsidRPr="004278E4">
          <w:rPr>
            <w:rStyle w:val="a7"/>
            <w:rFonts w:ascii="標楷體" w:hAnsi="標楷體"/>
            <w:b/>
            <w:noProof/>
          </w:rPr>
          <w:t>(18) L2250</w:t>
        </w:r>
        <w:r w:rsidRPr="004278E4">
          <w:rPr>
            <w:rStyle w:val="a7"/>
            <w:rFonts w:ascii="標楷體" w:hAnsi="標楷體" w:hint="eastAsia"/>
            <w:b/>
            <w:noProof/>
          </w:rPr>
          <w:t>保證人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9750030" w14:textId="6BC90D9E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3" w:history="1">
        <w:r w:rsidRPr="004278E4">
          <w:rPr>
            <w:rStyle w:val="a7"/>
            <w:rFonts w:ascii="標楷體" w:hAnsi="標楷體"/>
            <w:b/>
            <w:noProof/>
          </w:rPr>
          <w:t>(19) L2417</w:t>
        </w:r>
        <w:r w:rsidRPr="004278E4">
          <w:rPr>
            <w:rStyle w:val="a7"/>
            <w:rFonts w:ascii="標楷體" w:hAnsi="標楷體" w:hint="eastAsia"/>
            <w:b/>
            <w:noProof/>
          </w:rPr>
          <w:t>額度與擔保品關聯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3894F493" w14:textId="1E60F230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4" w:history="1">
        <w:r w:rsidRPr="004278E4">
          <w:rPr>
            <w:rStyle w:val="a7"/>
            <w:rFonts w:ascii="標楷體" w:hAnsi="標楷體"/>
            <w:b/>
            <w:noProof/>
          </w:rPr>
          <w:t>(20) L2306</w:t>
        </w:r>
        <w:r w:rsidRPr="004278E4">
          <w:rPr>
            <w:rStyle w:val="a7"/>
            <w:rFonts w:ascii="標楷體" w:hAnsi="標楷體" w:hint="eastAsia"/>
            <w:b/>
            <w:noProof/>
          </w:rPr>
          <w:t>關係人資料建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45777BA7" w14:textId="0A7852C5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5" w:history="1">
        <w:r w:rsidRPr="004278E4">
          <w:rPr>
            <w:rStyle w:val="a7"/>
            <w:rFonts w:ascii="標楷體" w:hAnsi="標楷體"/>
            <w:b/>
            <w:noProof/>
          </w:rPr>
          <w:t>(21) L2418</w:t>
        </w:r>
        <w:r w:rsidRPr="004278E4">
          <w:rPr>
            <w:rStyle w:val="a7"/>
            <w:rFonts w:ascii="標楷體" w:hAnsi="標楷體" w:hint="eastAsia"/>
            <w:b/>
            <w:noProof/>
          </w:rPr>
          <w:t>他項權利資料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3CF7DC1" w14:textId="736548DE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6" w:history="1">
        <w:r w:rsidRPr="004278E4">
          <w:rPr>
            <w:rStyle w:val="a7"/>
            <w:rFonts w:ascii="標楷體" w:hAnsi="標楷體"/>
            <w:b/>
            <w:noProof/>
          </w:rPr>
          <w:t xml:space="preserve">(22) L7911 </w:t>
        </w:r>
        <w:r w:rsidRPr="004278E4">
          <w:rPr>
            <w:rStyle w:val="a7"/>
            <w:rFonts w:ascii="標楷體" w:hAnsi="標楷體" w:hint="eastAsia"/>
            <w:b/>
            <w:noProof/>
          </w:rPr>
          <w:t>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1A17FE8D" w14:textId="61038EDF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7" w:history="1">
        <w:r w:rsidRPr="004278E4">
          <w:rPr>
            <w:rStyle w:val="a7"/>
            <w:rFonts w:ascii="標楷體" w:hAnsi="標楷體"/>
            <w:b/>
            <w:noProof/>
          </w:rPr>
          <w:t xml:space="preserve">(23) L7912 </w:t>
        </w:r>
        <w:r w:rsidRPr="004278E4">
          <w:rPr>
            <w:rStyle w:val="a7"/>
            <w:rFonts w:ascii="標楷體" w:hAnsi="標楷體" w:hint="eastAsia"/>
            <w:b/>
            <w:noProof/>
          </w:rPr>
          <w:t>額度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58D2BDC" w14:textId="7C98171D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8" w:history="1">
        <w:r w:rsidRPr="004278E4">
          <w:rPr>
            <w:rStyle w:val="a7"/>
            <w:b/>
            <w:noProof/>
          </w:rPr>
          <w:t>(24)</w:t>
        </w:r>
        <w:r w:rsidRPr="004278E4">
          <w:rPr>
            <w:rStyle w:val="a7"/>
            <w:rFonts w:ascii="標楷體" w:hAnsi="標楷體"/>
            <w:b/>
            <w:noProof/>
          </w:rPr>
          <w:t xml:space="preserve"> L7913 </w:t>
        </w:r>
        <w:r w:rsidRPr="004278E4">
          <w:rPr>
            <w:rStyle w:val="a7"/>
            <w:noProof/>
          </w:rPr>
          <w:t>eLoan</w:t>
        </w:r>
        <w:r w:rsidRPr="004278E4">
          <w:rPr>
            <w:rStyle w:val="a7"/>
            <w:rFonts w:hint="eastAsia"/>
            <w:noProof/>
          </w:rPr>
          <w:t>評級資訊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33D85916" w14:textId="01272ACE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099" w:history="1">
        <w:r w:rsidRPr="004278E4">
          <w:rPr>
            <w:rStyle w:val="a7"/>
            <w:rFonts w:ascii="標楷體" w:hAnsi="標楷體"/>
            <w:b/>
            <w:noProof/>
            <w:highlight w:val="yellow"/>
          </w:rPr>
          <w:t>(25) L2801</w:t>
        </w:r>
        <w:r w:rsidRPr="004278E4">
          <w:rPr>
            <w:rStyle w:val="a7"/>
            <w:rFonts w:ascii="標楷體" w:hAnsi="標楷體" w:hint="eastAsia"/>
            <w:b/>
            <w:noProof/>
            <w:highlight w:val="yellow"/>
          </w:rPr>
          <w:t>未齊案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0DDE6362" w14:textId="2DF84A26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100" w:history="1">
        <w:r w:rsidRPr="004278E4">
          <w:rPr>
            <w:rStyle w:val="a7"/>
            <w:rFonts w:ascii="標楷體" w:hAnsi="標楷體"/>
            <w:b/>
            <w:noProof/>
            <w:highlight w:val="yellow"/>
          </w:rPr>
          <w:t xml:space="preserve">(26) L6700 </w:t>
        </w:r>
        <w:r w:rsidRPr="004278E4">
          <w:rPr>
            <w:rStyle w:val="a7"/>
            <w:rFonts w:ascii="標楷體" w:hAnsi="標楷體" w:hint="eastAsia"/>
            <w:b/>
            <w:noProof/>
            <w:highlight w:val="yellow"/>
          </w:rPr>
          <w:t>未齊件代碼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27975788" w14:textId="1EEC316B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101" w:history="1">
        <w:r w:rsidRPr="004278E4">
          <w:rPr>
            <w:rStyle w:val="a7"/>
            <w:rFonts w:ascii="標楷體" w:hAnsi="標楷體"/>
            <w:b/>
            <w:noProof/>
            <w:highlight w:val="yellow"/>
          </w:rPr>
          <w:t xml:space="preserve">(27) L2221 </w:t>
        </w:r>
        <w:r w:rsidRPr="004278E4">
          <w:rPr>
            <w:rStyle w:val="a7"/>
            <w:rFonts w:ascii="標楷體" w:hAnsi="標楷體" w:hint="eastAsia"/>
            <w:b/>
            <w:noProof/>
            <w:highlight w:val="yellow"/>
          </w:rPr>
          <w:t>交易關係人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7405C755" w14:textId="0454E326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102" w:history="1">
        <w:r w:rsidRPr="004278E4">
          <w:rPr>
            <w:rStyle w:val="a7"/>
            <w:rFonts w:ascii="標楷體" w:hAnsi="標楷體" w:hint="eastAsia"/>
            <w:noProof/>
            <w:lang w:eastAsia="zh-HK"/>
          </w:rPr>
          <w:t>三</w:t>
        </w:r>
        <w:r w:rsidRPr="004278E4">
          <w:rPr>
            <w:rStyle w:val="a7"/>
            <w:rFonts w:ascii="標楷體" w:hAnsi="標楷體" w:hint="eastAsia"/>
            <w:noProof/>
          </w:rPr>
          <w:t>、</w:t>
        </w:r>
        <w:r w:rsidRPr="004278E4">
          <w:rPr>
            <w:rStyle w:val="a7"/>
            <w:rFonts w:ascii="標楷體" w:hAnsi="標楷體" w:cs="新細明體"/>
            <w:noProof/>
            <w:kern w:val="0"/>
          </w:rPr>
          <w:t>Informa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1CBCFA4C" w14:textId="40E2FD91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103" w:history="1">
        <w:r w:rsidRPr="004278E4">
          <w:rPr>
            <w:rStyle w:val="a7"/>
            <w:rFonts w:ascii="標楷體" w:hAnsi="標楷體"/>
            <w:b/>
            <w:noProof/>
          </w:rPr>
          <w:t>(28) L2101</w:t>
        </w:r>
        <w:r w:rsidRPr="004278E4">
          <w:rPr>
            <w:rStyle w:val="a7"/>
            <w:rFonts w:ascii="標楷體" w:hAnsi="標楷體" w:hint="eastAsia"/>
            <w:b/>
            <w:noProof/>
          </w:rPr>
          <w:t>商品參數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18DAF72D" w14:textId="17200C19" w:rsidR="00EE71AB" w:rsidRDefault="00EE71AB">
      <w:pPr>
        <w:pStyle w:val="32"/>
        <w:tabs>
          <w:tab w:val="right" w:leader="dot" w:pos="10194"/>
        </w:tabs>
        <w:ind w:left="960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0547104" w:history="1">
        <w:r w:rsidRPr="004278E4">
          <w:rPr>
            <w:rStyle w:val="a7"/>
            <w:rFonts w:ascii="標楷體" w:hAnsi="標楷體"/>
            <w:b/>
            <w:noProof/>
          </w:rPr>
          <w:t>(29) L6302</w:t>
        </w:r>
        <w:r w:rsidRPr="004278E4">
          <w:rPr>
            <w:rStyle w:val="a7"/>
            <w:rFonts w:ascii="標楷體" w:hAnsi="標楷體" w:hint="eastAsia"/>
            <w:b/>
            <w:noProof/>
          </w:rPr>
          <w:t>指標利率登錄</w:t>
        </w:r>
        <w:r w:rsidRPr="004278E4">
          <w:rPr>
            <w:rStyle w:val="a7"/>
            <w:rFonts w:ascii="標楷體" w:hAnsi="標楷體"/>
            <w:b/>
            <w:noProof/>
          </w:rPr>
          <w:t>/</w:t>
        </w:r>
        <w:r w:rsidRPr="004278E4">
          <w:rPr>
            <w:rStyle w:val="a7"/>
            <w:rFonts w:ascii="標楷體" w:hAnsi="標楷體" w:hint="eastAsia"/>
            <w:b/>
            <w:noProof/>
          </w:rPr>
          <w:t>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47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14:paraId="23492A5A" w14:textId="464031A7" w:rsidR="00EE71AB" w:rsidRDefault="00EE71A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547105" w:history="1">
        <w:r w:rsidRPr="004278E4">
          <w:rPr>
            <w:rStyle w:val="a7"/>
            <w:rFonts w:ascii="標楷體" w:hAnsi="標楷體" w:hint="eastAsia"/>
          </w:rPr>
          <w:t>第</w:t>
        </w:r>
        <w:r w:rsidRPr="004278E4">
          <w:rPr>
            <w:rStyle w:val="a7"/>
            <w:rFonts w:ascii="標楷體" w:hAnsi="標楷體"/>
          </w:rPr>
          <w:t>4</w:t>
        </w:r>
        <w:r w:rsidRPr="004278E4">
          <w:rPr>
            <w:rStyle w:val="a7"/>
            <w:rFonts w:ascii="標楷體" w:hAnsi="標楷體" w:hint="eastAsia"/>
          </w:rPr>
          <w:t>章</w:t>
        </w:r>
        <w:r w:rsidRPr="004278E4">
          <w:rPr>
            <w:rStyle w:val="a7"/>
            <w:rFonts w:ascii="標楷體" w:hAnsi="標楷體"/>
          </w:rPr>
          <w:t xml:space="preserve"> </w:t>
        </w:r>
        <w:r w:rsidRPr="004278E4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48EA9097" w14:textId="7A5EFB5C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106" w:history="1">
        <w:r w:rsidRPr="004278E4">
          <w:rPr>
            <w:rStyle w:val="a7"/>
            <w:rFonts w:ascii="標楷體" w:hAnsi="標楷體"/>
          </w:rPr>
          <w:t xml:space="preserve">4.1    </w:t>
        </w:r>
        <w:r w:rsidRPr="004278E4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69B9DF26" w14:textId="739AB4CB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107" w:history="1">
        <w:r w:rsidRPr="004278E4">
          <w:rPr>
            <w:rStyle w:val="a7"/>
            <w:rFonts w:ascii="標楷體" w:hAnsi="標楷體"/>
          </w:rPr>
          <w:t xml:space="preserve">4.2    </w:t>
        </w:r>
        <w:r w:rsidRPr="004278E4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1AB29D08" w14:textId="162CE015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108" w:history="1">
        <w:r w:rsidRPr="004278E4">
          <w:rPr>
            <w:rStyle w:val="a7"/>
            <w:rFonts w:ascii="標楷體" w:hAnsi="標楷體"/>
          </w:rPr>
          <w:t xml:space="preserve">4.2.1    </w:t>
        </w:r>
        <w:r w:rsidRPr="004278E4">
          <w:rPr>
            <w:rStyle w:val="a7"/>
            <w:rFonts w:ascii="標楷體" w:hAnsi="標楷體" w:hint="eastAsia"/>
          </w:rPr>
          <w:t>規定管制代碼新舊對照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513F08C8" w14:textId="684B4DA8" w:rsidR="00EE71AB" w:rsidRDefault="00EE71A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547109" w:history="1">
        <w:r w:rsidRPr="004278E4">
          <w:rPr>
            <w:rStyle w:val="a7"/>
            <w:rFonts w:ascii="標楷體" w:hAnsi="標楷體"/>
          </w:rPr>
          <w:t xml:space="preserve">4.2.2    </w:t>
        </w:r>
        <w:r w:rsidRPr="004278E4">
          <w:rPr>
            <w:rStyle w:val="a7"/>
            <w:rFonts w:ascii="標楷體" w:hAnsi="標楷體" w:hint="eastAsia"/>
          </w:rPr>
          <w:t>保證人關係代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547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14:paraId="32382B8B" w14:textId="7A40C86E" w:rsidR="00EE71AB" w:rsidRDefault="00EE71AB" w:rsidP="00EE71AB">
      <w:r>
        <w:fldChar w:fldCharType="end"/>
      </w:r>
    </w:p>
    <w:p w14:paraId="5B7ABF8A" w14:textId="77777777" w:rsidR="00EE71AB" w:rsidRDefault="00EE71AB" w:rsidP="00EE71AB">
      <w:pPr>
        <w:rPr>
          <w:rFonts w:hint="eastAsia"/>
        </w:rPr>
      </w:pPr>
    </w:p>
    <w:p w14:paraId="45BB6153" w14:textId="77777777" w:rsidR="00EE71AB" w:rsidRDefault="00EE71AB" w:rsidP="00E85D77">
      <w:pPr>
        <w:pStyle w:val="af8"/>
        <w:rPr>
          <w:rFonts w:ascii="標楷體" w:hAnsi="標楷體"/>
        </w:rPr>
      </w:pPr>
    </w:p>
    <w:p w14:paraId="08CC7A87" w14:textId="67D08641" w:rsidR="00EE71AB" w:rsidRPr="00E85D77" w:rsidRDefault="00EE71AB" w:rsidP="00E85D77">
      <w:pPr>
        <w:pStyle w:val="af8"/>
        <w:rPr>
          <w:rFonts w:ascii="標楷體" w:hAnsi="標楷體" w:hint="eastAsia"/>
        </w:rPr>
        <w:sectPr w:rsidR="00EE71AB" w:rsidRPr="00E85D77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bookmarkStart w:id="1" w:name="_Toc90483128"/>
      <w:bookmarkStart w:id="2" w:name="_Toc90483383"/>
      <w:bookmarkStart w:id="3" w:name="_Toc90483499"/>
      <w:bookmarkStart w:id="4" w:name="_Toc90483725"/>
      <w:bookmarkStart w:id="5" w:name="_Toc90489997"/>
      <w:bookmarkStart w:id="6" w:name="_Toc90547058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  <w:bookmarkEnd w:id="1"/>
      <w:bookmarkEnd w:id="2"/>
      <w:bookmarkEnd w:id="3"/>
      <w:bookmarkEnd w:id="4"/>
      <w:bookmarkEnd w:id="5"/>
      <w:bookmarkEnd w:id="6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7" w:name="_Toc55997525"/>
      <w:bookmarkStart w:id="8" w:name="_Toc90483129"/>
      <w:bookmarkStart w:id="9" w:name="_Toc90483384"/>
      <w:bookmarkStart w:id="10" w:name="_Toc90483500"/>
      <w:bookmarkStart w:id="11" w:name="_Toc90483726"/>
      <w:bookmarkStart w:id="12" w:name="_Toc90489998"/>
      <w:bookmarkStart w:id="13" w:name="_Toc90547059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4" w:name="_Toc161455623"/>
      <w:bookmarkStart w:id="15" w:name="_Toc55997526"/>
      <w:bookmarkStart w:id="16" w:name="_Toc90483130"/>
      <w:bookmarkStart w:id="17" w:name="_Toc90483385"/>
      <w:bookmarkStart w:id="18" w:name="_Toc90483501"/>
      <w:bookmarkStart w:id="19" w:name="_Toc90483727"/>
      <w:bookmarkStart w:id="20" w:name="_Toc90489999"/>
      <w:bookmarkStart w:id="21" w:name="_Toc90547060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2" w:name="_Toc55997527"/>
      <w:bookmarkStart w:id="23" w:name="_Toc90483131"/>
      <w:bookmarkStart w:id="24" w:name="_Toc90483386"/>
      <w:bookmarkStart w:id="25" w:name="_Toc90483502"/>
      <w:bookmarkStart w:id="26" w:name="_Toc90483728"/>
      <w:bookmarkStart w:id="27" w:name="_Toc90490000"/>
      <w:bookmarkStart w:id="28" w:name="_Toc90547061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bookmarkStart w:id="29" w:name="_Toc90483132"/>
      <w:bookmarkStart w:id="30" w:name="_Toc90483387"/>
      <w:bookmarkStart w:id="31" w:name="_Toc90483503"/>
      <w:bookmarkStart w:id="32" w:name="_Toc90483729"/>
      <w:bookmarkStart w:id="33" w:name="_Toc90490001"/>
      <w:bookmarkStart w:id="34" w:name="_Toc90547062"/>
      <w:r w:rsidRPr="008F20B5">
        <w:rPr>
          <w:rFonts w:ascii="標楷體" w:hAnsi="標楷體"/>
        </w:rPr>
        <w:t>1.3.1系統範圍</w:t>
      </w:r>
      <w:bookmarkEnd w:id="29"/>
      <w:bookmarkEnd w:id="30"/>
      <w:bookmarkEnd w:id="31"/>
      <w:bookmarkEnd w:id="32"/>
      <w:bookmarkEnd w:id="33"/>
      <w:bookmarkEnd w:id="34"/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396pt;height:318pt" o:ole="">
            <v:imagedata r:id="rId17" o:title=""/>
          </v:shape>
          <o:OLEObject Type="Embed" ProgID="Visio.Drawing.15" ShapeID="_x0000_i1075" DrawAspect="Content" ObjectID="_1701159921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bookmarkStart w:id="35" w:name="_Toc90483133"/>
      <w:bookmarkStart w:id="36" w:name="_Toc90483388"/>
      <w:bookmarkStart w:id="37" w:name="_Toc90483504"/>
      <w:bookmarkStart w:id="38" w:name="_Toc90483730"/>
      <w:bookmarkStart w:id="39" w:name="_Toc90490002"/>
      <w:bookmarkStart w:id="40" w:name="_Toc90547063"/>
      <w:r w:rsidRPr="008F20B5">
        <w:rPr>
          <w:rFonts w:ascii="標楷體" w:hAnsi="標楷體"/>
        </w:rPr>
        <w:t>1.3.2系統範圍說明</w:t>
      </w:r>
      <w:bookmarkEnd w:id="35"/>
      <w:bookmarkEnd w:id="36"/>
      <w:bookmarkEnd w:id="37"/>
      <w:bookmarkEnd w:id="38"/>
      <w:bookmarkEnd w:id="39"/>
      <w:bookmarkEnd w:id="40"/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</w:t>
      </w:r>
      <w:proofErr w:type="spellStart"/>
      <w:r w:rsidRPr="008F20B5">
        <w:rPr>
          <w:rFonts w:ascii="標楷體" w:hAnsi="標楷體"/>
          <w:szCs w:val="22"/>
        </w:rPr>
        <w:t>Eloan</w:t>
      </w:r>
      <w:proofErr w:type="spellEnd"/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41" w:name="_Toc55997528"/>
      <w:bookmarkStart w:id="42" w:name="_Toc90483134"/>
      <w:bookmarkStart w:id="43" w:name="_Toc90483389"/>
      <w:bookmarkStart w:id="44" w:name="_Toc90483505"/>
      <w:bookmarkStart w:id="45" w:name="_Toc90483731"/>
      <w:bookmarkStart w:id="46" w:name="_Toc90490003"/>
      <w:bookmarkStart w:id="47" w:name="_Toc90547064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48" w:name="_Toc55997529"/>
      <w:bookmarkStart w:id="49" w:name="_Toc90483135"/>
      <w:bookmarkStart w:id="50" w:name="_Toc90483390"/>
      <w:bookmarkStart w:id="51" w:name="_Toc90483506"/>
      <w:bookmarkStart w:id="52" w:name="_Toc90483732"/>
      <w:bookmarkStart w:id="53" w:name="_Toc90490004"/>
      <w:bookmarkStart w:id="54" w:name="_Toc90547065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0DC785CB" w14:textId="77777777" w:rsidR="003C7003" w:rsidRPr="004A1C2C" w:rsidRDefault="003C7003" w:rsidP="001D5CB7">
      <w:pPr>
        <w:pStyle w:val="3"/>
        <w:numPr>
          <w:ilvl w:val="0"/>
          <w:numId w:val="6"/>
        </w:numPr>
        <w:spacing w:after="240"/>
        <w:rPr>
          <w:rFonts w:ascii="標楷體" w:hAnsi="標楷體"/>
        </w:rPr>
      </w:pPr>
      <w:bookmarkStart w:id="55" w:name="_Toc90483136"/>
      <w:bookmarkStart w:id="56" w:name="_Toc90483391"/>
      <w:bookmarkStart w:id="57" w:name="_Toc90483507"/>
      <w:bookmarkStart w:id="58" w:name="_Toc90483733"/>
      <w:bookmarkStart w:id="59" w:name="_Toc90490005"/>
      <w:bookmarkStart w:id="60" w:name="_Toc90547066"/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  <w:bookmarkEnd w:id="55"/>
      <w:bookmarkEnd w:id="56"/>
      <w:bookmarkEnd w:id="57"/>
      <w:bookmarkEnd w:id="58"/>
      <w:bookmarkEnd w:id="59"/>
      <w:bookmarkEnd w:id="60"/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2BFE8D4E" w14:textId="77777777" w:rsidR="00E3702A" w:rsidRPr="00614F5B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trike/>
          <w:sz w:val="28"/>
          <w:szCs w:val="28"/>
        </w:rPr>
      </w:pPr>
      <w:r w:rsidRPr="00614F5B">
        <w:rPr>
          <w:rFonts w:ascii="標楷體" w:eastAsia="標楷體" w:hAnsi="標楷體" w:hint="eastAsia"/>
          <w:strike/>
          <w:sz w:val="28"/>
          <w:szCs w:val="28"/>
        </w:rPr>
        <w:t>由人工登錄改為系統自動運算</w:t>
      </w:r>
      <w:r w:rsidRPr="00614F5B">
        <w:rPr>
          <w:rFonts w:ascii="標楷體" w:eastAsia="標楷體" w:hAnsi="標楷體"/>
          <w:strike/>
          <w:sz w:val="28"/>
          <w:szCs w:val="28"/>
        </w:rPr>
        <w:t>(依提供公式)。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53A8D32B" w14:textId="77777777" w:rsidR="00E55F55" w:rsidRPr="004A1C2C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61" w:name="_Toc20300118"/>
      <w:bookmarkStart w:id="62" w:name="_Toc22721590"/>
    </w:p>
    <w:p w14:paraId="0CFF3CE8" w14:textId="77777777" w:rsidR="001F4582" w:rsidRPr="004A1C2C" w:rsidRDefault="001F4582" w:rsidP="001D5CB7">
      <w:pPr>
        <w:pStyle w:val="3"/>
        <w:numPr>
          <w:ilvl w:val="0"/>
          <w:numId w:val="6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bookmarkStart w:id="63" w:name="_Toc90483137"/>
      <w:bookmarkStart w:id="64" w:name="_Toc90483392"/>
      <w:bookmarkStart w:id="65" w:name="_Toc90483508"/>
      <w:bookmarkStart w:id="66" w:name="_Toc90483734"/>
      <w:bookmarkStart w:id="67" w:name="_Toc90490006"/>
      <w:bookmarkStart w:id="68" w:name="_Toc90547067"/>
      <w:r w:rsidRPr="004A1C2C">
        <w:rPr>
          <w:rFonts w:ascii="標楷體" w:hAnsi="標楷體" w:hint="eastAsia"/>
        </w:rPr>
        <w:t>輸出入介面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1D5CB7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1D5CB7">
      <w:pPr>
        <w:pStyle w:val="3"/>
        <w:numPr>
          <w:ilvl w:val="0"/>
          <w:numId w:val="6"/>
        </w:numPr>
        <w:spacing w:before="0" w:after="240"/>
        <w:rPr>
          <w:rFonts w:ascii="標楷體" w:hAnsi="標楷體"/>
        </w:rPr>
      </w:pPr>
      <w:bookmarkStart w:id="69" w:name="_Toc90483138"/>
      <w:bookmarkStart w:id="70" w:name="_Toc90483393"/>
      <w:bookmarkStart w:id="71" w:name="_Toc90483509"/>
      <w:bookmarkStart w:id="72" w:name="_Toc90483735"/>
      <w:bookmarkStart w:id="73" w:name="_Toc90490007"/>
      <w:bookmarkStart w:id="74" w:name="_Toc90547068"/>
      <w:proofErr w:type="spellStart"/>
      <w:r w:rsidRPr="004A1C2C">
        <w:rPr>
          <w:rFonts w:ascii="標楷體" w:hAnsi="標楷體"/>
        </w:rPr>
        <w:t>Eloan</w:t>
      </w:r>
      <w:proofErr w:type="spellEnd"/>
      <w:r w:rsidRPr="004A1C2C">
        <w:rPr>
          <w:rFonts w:ascii="標楷體" w:hAnsi="標楷體" w:hint="eastAsia"/>
        </w:rPr>
        <w:t>介面</w:t>
      </w:r>
      <w:bookmarkEnd w:id="69"/>
      <w:bookmarkEnd w:id="70"/>
      <w:bookmarkEnd w:id="71"/>
      <w:bookmarkEnd w:id="72"/>
      <w:bookmarkEnd w:id="73"/>
      <w:bookmarkEnd w:id="74"/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75" w:name="_Toc55997530"/>
      <w:bookmarkStart w:id="76" w:name="_Toc90483139"/>
      <w:bookmarkStart w:id="77" w:name="_Toc90483394"/>
      <w:bookmarkStart w:id="78" w:name="_Toc90483510"/>
      <w:bookmarkStart w:id="79" w:name="_Toc90483736"/>
      <w:bookmarkStart w:id="80" w:name="_Toc90490008"/>
      <w:bookmarkStart w:id="81" w:name="_Toc90547069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960B97">
      <w:pPr>
        <w:pStyle w:val="1"/>
      </w:pPr>
      <w:bookmarkStart w:id="82" w:name="_Toc55997531"/>
      <w:bookmarkStart w:id="83" w:name="_Toc90483140"/>
      <w:bookmarkStart w:id="84" w:name="_Toc90483395"/>
      <w:bookmarkStart w:id="85" w:name="_Toc90483511"/>
      <w:bookmarkStart w:id="86" w:name="_Toc90483737"/>
      <w:bookmarkStart w:id="87" w:name="_Toc90490009"/>
      <w:bookmarkStart w:id="88" w:name="_Toc90547070"/>
      <w:r w:rsidRPr="008F20B5">
        <w:lastRenderedPageBreak/>
        <w:t>第</w:t>
      </w:r>
      <w:r w:rsidRPr="008F20B5">
        <w:t>3</w:t>
      </w:r>
      <w:r w:rsidRPr="008F20B5">
        <w:t>章</w:t>
      </w:r>
      <w:r w:rsidR="00441668" w:rsidRPr="008F20B5">
        <w:t xml:space="preserve"> </w:t>
      </w:r>
      <w:r w:rsidRPr="008F20B5">
        <w:t>系統需求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145F46A" w14:textId="77777777" w:rsidR="00FD0BA6" w:rsidRPr="008F20B5" w:rsidRDefault="00716905" w:rsidP="00960B97">
      <w:pPr>
        <w:pStyle w:val="20"/>
      </w:pPr>
      <w:bookmarkStart w:id="89" w:name="_Toc55997532"/>
      <w:bookmarkStart w:id="90" w:name="_Toc90483141"/>
      <w:bookmarkStart w:id="91" w:name="_Toc90483396"/>
      <w:bookmarkStart w:id="92" w:name="_Toc90483512"/>
      <w:bookmarkStart w:id="93" w:name="_Toc90483738"/>
      <w:bookmarkStart w:id="94" w:name="_Toc90490010"/>
      <w:bookmarkStart w:id="95" w:name="_Toc90547071"/>
      <w:r w:rsidRPr="008F20B5">
        <w:t xml:space="preserve">3.1    </w:t>
      </w:r>
      <w:r w:rsidR="00FD0BA6" w:rsidRPr="008F20B5">
        <w:t>系統功能結構圖</w:t>
      </w:r>
      <w:bookmarkEnd w:id="89"/>
      <w:bookmarkEnd w:id="90"/>
      <w:bookmarkEnd w:id="91"/>
      <w:bookmarkEnd w:id="92"/>
      <w:bookmarkEnd w:id="93"/>
      <w:bookmarkEnd w:id="94"/>
      <w:bookmarkEnd w:id="95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7136DC">
        <w:tc>
          <w:tcPr>
            <w:tcW w:w="1843" w:type="dxa"/>
            <w:vAlign w:val="center"/>
          </w:tcPr>
          <w:p w14:paraId="5A55A8E7" w14:textId="57917304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7136DC">
        <w:tc>
          <w:tcPr>
            <w:tcW w:w="1843" w:type="dxa"/>
            <w:vAlign w:val="center"/>
          </w:tcPr>
          <w:p w14:paraId="01CABDB5" w14:textId="58662BDD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7136DC">
        <w:tc>
          <w:tcPr>
            <w:tcW w:w="1843" w:type="dxa"/>
            <w:vAlign w:val="center"/>
          </w:tcPr>
          <w:p w14:paraId="187455A8" w14:textId="60439A51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53核准額度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153</w:t>
              </w:r>
            </w:hyperlink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="00F403A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2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0E1D37">
        <w:tc>
          <w:tcPr>
            <w:tcW w:w="1843" w:type="dxa"/>
            <w:vAlign w:val="center"/>
          </w:tcPr>
          <w:p w14:paraId="6E7580D8" w14:textId="4CC4E406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1不動產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1</w:t>
              </w:r>
            </w:hyperlink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0E1D37">
        <w:tc>
          <w:tcPr>
            <w:tcW w:w="1843" w:type="dxa"/>
            <w:vAlign w:val="center"/>
          </w:tcPr>
          <w:p w14:paraId="4F3B1AE2" w14:textId="660BA853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0E1D37">
        <w:tc>
          <w:tcPr>
            <w:tcW w:w="1843" w:type="dxa"/>
            <w:vAlign w:val="center"/>
          </w:tcPr>
          <w:p w14:paraId="50E6A48B" w14:textId="013C301B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50554C">
        <w:tc>
          <w:tcPr>
            <w:tcW w:w="1843" w:type="dxa"/>
            <w:vAlign w:val="center"/>
          </w:tcPr>
          <w:p w14:paraId="160EA18B" w14:textId="75166098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0E1D37">
        <w:tc>
          <w:tcPr>
            <w:tcW w:w="1843" w:type="dxa"/>
          </w:tcPr>
          <w:p w14:paraId="7426B20A" w14:textId="5EFE686E" w:rsidR="00F403A8" w:rsidRPr="004934D3" w:rsidRDefault="00EE71A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3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="000C400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577BEE">
        <w:tc>
          <w:tcPr>
            <w:tcW w:w="1843" w:type="dxa"/>
          </w:tcPr>
          <w:p w14:paraId="4AC1419E" w14:textId="1B5E6707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4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0E1D37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0E1D37">
        <w:tc>
          <w:tcPr>
            <w:tcW w:w="1843" w:type="dxa"/>
          </w:tcPr>
          <w:p w14:paraId="132F7E2D" w14:textId="3A8B1416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0CFA38E5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0E1D37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0E1D37">
        <w:tc>
          <w:tcPr>
            <w:tcW w:w="1843" w:type="dxa"/>
          </w:tcPr>
          <w:p w14:paraId="60F5B3EE" w14:textId="3D09C29A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資料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BD5FE1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="000C400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0E1D37">
        <w:tc>
          <w:tcPr>
            <w:tcW w:w="1843" w:type="dxa"/>
          </w:tcPr>
          <w:p w14:paraId="6723613F" w14:textId="5EEE4DC7" w:rsidR="000C4008" w:rsidRPr="004934D3" w:rsidRDefault="00EE71A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2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C22441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EE71AB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C22441">
        <w:tc>
          <w:tcPr>
            <w:tcW w:w="1843" w:type="dxa"/>
            <w:vAlign w:val="center"/>
          </w:tcPr>
          <w:p w14:paraId="07722E86" w14:textId="7111D6B8" w:rsidR="004934D3" w:rsidRPr="004934D3" w:rsidRDefault="00EE71AB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76" type="#_x0000_t75" style="width:510pt;height:8in" o:ole="">
            <v:imagedata r:id="rId19" o:title=""/>
          </v:shape>
          <o:OLEObject Type="Embed" ProgID="Visio.Drawing.11" ShapeID="_x0000_i1076" DrawAspect="Content" ObjectID="_1701159922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1D5CB7">
      <w:pPr>
        <w:pStyle w:val="20"/>
        <w:keepNext w:val="0"/>
        <w:numPr>
          <w:ilvl w:val="1"/>
          <w:numId w:val="7"/>
        </w:numPr>
        <w:rPr>
          <w:rFonts w:ascii="標楷體" w:hAnsi="標楷體"/>
        </w:rPr>
      </w:pPr>
      <w:bookmarkStart w:id="96" w:name="_Toc55997533"/>
      <w:bookmarkStart w:id="97" w:name="_Toc90483142"/>
      <w:bookmarkStart w:id="98" w:name="_Toc90483397"/>
      <w:bookmarkStart w:id="99" w:name="_Toc90483513"/>
      <w:bookmarkStart w:id="100" w:name="_Toc90483739"/>
      <w:bookmarkStart w:id="101" w:name="_Toc90490011"/>
      <w:bookmarkStart w:id="102" w:name="_Toc90547072"/>
      <w:r w:rsidRPr="008F20B5">
        <w:rPr>
          <w:rFonts w:ascii="標楷體" w:hAnsi="標楷體"/>
        </w:rPr>
        <w:lastRenderedPageBreak/>
        <w:t>系統功能說明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0E79072C" w14:textId="77777777" w:rsidR="00945D52" w:rsidRPr="00E85D77" w:rsidRDefault="00945D52" w:rsidP="00E85D77">
      <w:pPr>
        <w:pStyle w:val="3"/>
        <w:spacing w:after="240"/>
        <w:ind w:leftChars="100" w:left="240"/>
        <w:rPr>
          <w:rFonts w:ascii="標楷體" w:hAnsi="標楷體"/>
          <w:b/>
          <w:szCs w:val="32"/>
        </w:rPr>
      </w:pPr>
      <w:bookmarkStart w:id="103" w:name="_Toc90483143"/>
      <w:bookmarkStart w:id="104" w:name="_Toc90483398"/>
      <w:bookmarkStart w:id="105" w:name="_Toc90483514"/>
      <w:bookmarkStart w:id="106" w:name="_Toc90483740"/>
      <w:bookmarkStart w:id="107" w:name="_Toc90490012"/>
      <w:bookmarkStart w:id="108" w:name="_Toc90547073"/>
      <w:r w:rsidRPr="00E85D77">
        <w:rPr>
          <w:rFonts w:ascii="標楷體" w:hAnsi="標楷體" w:hint="eastAsia"/>
        </w:rPr>
        <w:t>一、</w:t>
      </w:r>
      <w:r w:rsidRPr="00E85D77">
        <w:rPr>
          <w:rFonts w:ascii="標楷體" w:hAnsi="標楷體"/>
        </w:rPr>
        <w:t>IFRS 9</w:t>
      </w:r>
      <w:r w:rsidRPr="00E85D77">
        <w:rPr>
          <w:rFonts w:ascii="標楷體" w:hAnsi="標楷體" w:hint="eastAsia"/>
        </w:rPr>
        <w:t>作業</w:t>
      </w:r>
      <w:bookmarkEnd w:id="103"/>
      <w:bookmarkEnd w:id="104"/>
      <w:bookmarkEnd w:id="105"/>
      <w:bookmarkEnd w:id="106"/>
      <w:bookmarkEnd w:id="107"/>
      <w:bookmarkEnd w:id="108"/>
    </w:p>
    <w:p w14:paraId="5414EC43" w14:textId="77777777" w:rsidR="00945D52" w:rsidRPr="00EE71AB" w:rsidRDefault="00945D52" w:rsidP="00E85D77">
      <w:pPr>
        <w:pStyle w:val="3"/>
        <w:numPr>
          <w:ilvl w:val="2"/>
          <w:numId w:val="8"/>
        </w:numPr>
        <w:spacing w:before="0"/>
        <w:rPr>
          <w:rFonts w:ascii="標楷體" w:hAnsi="標楷體"/>
          <w:bCs/>
          <w:szCs w:val="32"/>
        </w:rPr>
      </w:pPr>
      <w:bookmarkStart w:id="109" w:name="_Toc90483144"/>
      <w:bookmarkStart w:id="110" w:name="_Toc90483399"/>
      <w:bookmarkStart w:id="111" w:name="_Toc90483515"/>
      <w:bookmarkStart w:id="112" w:name="_Toc90483741"/>
      <w:bookmarkStart w:id="113" w:name="_Toc90490013"/>
      <w:bookmarkStart w:id="114" w:name="_Toc90547074"/>
      <w:r w:rsidRPr="00EE71AB">
        <w:rPr>
          <w:rFonts w:ascii="標楷體" w:hAnsi="標楷體"/>
          <w:bCs/>
          <w:szCs w:val="32"/>
        </w:rPr>
        <w:t>L</w:t>
      </w:r>
      <w:r w:rsidR="00195689" w:rsidRPr="00EE71AB">
        <w:rPr>
          <w:rFonts w:ascii="標楷體" w:hAnsi="標楷體"/>
          <w:bCs/>
          <w:szCs w:val="32"/>
        </w:rPr>
        <w:t>7201</w:t>
      </w:r>
      <w:r w:rsidRPr="00EE71AB">
        <w:rPr>
          <w:rFonts w:ascii="標楷體" w:hAnsi="標楷體" w:hint="eastAsia"/>
          <w:bCs/>
          <w:szCs w:val="32"/>
        </w:rPr>
        <w:t>表外放款承諾資料產出</w:t>
      </w:r>
      <w:bookmarkEnd w:id="109"/>
      <w:bookmarkEnd w:id="110"/>
      <w:bookmarkEnd w:id="111"/>
      <w:bookmarkEnd w:id="112"/>
      <w:bookmarkEnd w:id="113"/>
      <w:bookmarkEnd w:id="114"/>
    </w:p>
    <w:p w14:paraId="41B8B8E8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 w:hint="eastAsia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45D52" w:rsidRPr="008F20B5" w14:paraId="4A35AF69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A6BB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2C6E9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21A5BFB6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973606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0046B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02F7018" w14:textId="77777777" w:rsidTr="001A5A5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86BCD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0C8A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35BCABEF" w14:textId="77777777" w:rsidTr="001A5A5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C439B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EA409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56C0559" w14:textId="77777777" w:rsidTr="001A5A5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CC9D1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71B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894BCA8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15E59A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15F640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B7F2D2B" w14:textId="77777777" w:rsidTr="001A5A5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656D7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E5FD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FA32B5D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4ACB5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466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</w:tbl>
    <w:p w14:paraId="11C3821A" w14:textId="77777777" w:rsidR="00945D52" w:rsidRPr="004A1C2C" w:rsidRDefault="00945D52" w:rsidP="00945D52">
      <w:pPr>
        <w:rPr>
          <w:rFonts w:ascii="標楷體" w:eastAsia="標楷體" w:hAnsi="標楷體"/>
        </w:rPr>
      </w:pPr>
    </w:p>
    <w:p w14:paraId="1462E7D4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/>
        </w:rPr>
        <w:t>UI</w:t>
      </w:r>
      <w:r w:rsidRPr="004A1C2C">
        <w:rPr>
          <w:rFonts w:ascii="標楷體" w:hAnsi="標楷體" w:hint="eastAsia"/>
        </w:rPr>
        <w:t>畫面</w:t>
      </w:r>
    </w:p>
    <w:p w14:paraId="31647553" w14:textId="77777777" w:rsidR="00945D52" w:rsidRPr="004A1C2C" w:rsidRDefault="00945D52" w:rsidP="00945D52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75F5CBAA" w14:textId="77777777" w:rsidR="00945D52" w:rsidRPr="008F20B5" w:rsidRDefault="00C3408F" w:rsidP="00945D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03DEEDAC" wp14:editId="1A508AF2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322C7" w14:textId="77777777" w:rsidR="00945D52" w:rsidRPr="004A1C2C" w:rsidRDefault="00945D52" w:rsidP="00945D52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945D52" w:rsidRPr="008F20B5" w14:paraId="2165E3C1" w14:textId="77777777" w:rsidTr="001A5A5A">
        <w:trPr>
          <w:trHeight w:val="388"/>
          <w:jc w:val="center"/>
        </w:trPr>
        <w:tc>
          <w:tcPr>
            <w:tcW w:w="718" w:type="dxa"/>
            <w:vMerge w:val="restart"/>
          </w:tcPr>
          <w:p w14:paraId="34AA2D65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7F9C5454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2B5C1626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06CA7E8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45D52" w:rsidRPr="008F20B5" w14:paraId="4BAFF708" w14:textId="77777777" w:rsidTr="001A5A5A">
        <w:trPr>
          <w:trHeight w:val="244"/>
          <w:jc w:val="center"/>
        </w:trPr>
        <w:tc>
          <w:tcPr>
            <w:tcW w:w="718" w:type="dxa"/>
            <w:vMerge/>
          </w:tcPr>
          <w:p w14:paraId="5CDF389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7A8B75C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53338EC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BF9E0A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C2D525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proofErr w:type="gramStart"/>
            <w:r w:rsidRPr="008F20B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31BDD45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5A88C30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E1E6CF9" w14:textId="77777777" w:rsidTr="001A5A5A">
        <w:trPr>
          <w:trHeight w:val="291"/>
          <w:jc w:val="center"/>
        </w:trPr>
        <w:tc>
          <w:tcPr>
            <w:tcW w:w="718" w:type="dxa"/>
          </w:tcPr>
          <w:p w14:paraId="38A4CCE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2556132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7228EF4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2770F85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F3472B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16FE0D3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2B4EEE73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404752F7" w14:textId="77777777" w:rsidR="00945D52" w:rsidRPr="004A1C2C" w:rsidRDefault="00945D52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0B46A4A7" w14:textId="77777777" w:rsidR="004739DE" w:rsidRPr="004A1C2C" w:rsidRDefault="004739DE">
      <w:pPr>
        <w:widowControl/>
        <w:rPr>
          <w:rFonts w:ascii="標楷體" w:eastAsia="標楷體" w:hAnsi="標楷體" w:cs="標楷體"/>
          <w:kern w:val="0"/>
          <w:szCs w:val="28"/>
        </w:rPr>
      </w:pPr>
      <w:r w:rsidRPr="004A1C2C">
        <w:rPr>
          <w:rFonts w:ascii="標楷體" w:eastAsia="標楷體" w:hAnsi="標楷體"/>
        </w:rPr>
        <w:br w:type="page"/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bookmarkStart w:id="115" w:name="_Toc90483145"/>
      <w:bookmarkStart w:id="116" w:name="_Toc90483400"/>
      <w:bookmarkStart w:id="117" w:name="_Toc90483516"/>
      <w:bookmarkStart w:id="118" w:name="_Toc90483742"/>
      <w:bookmarkStart w:id="119" w:name="_Toc90490014"/>
      <w:bookmarkStart w:id="120" w:name="_Toc90547075"/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  <w:bookmarkEnd w:id="115"/>
      <w:bookmarkEnd w:id="116"/>
      <w:bookmarkEnd w:id="117"/>
      <w:bookmarkEnd w:id="118"/>
      <w:bookmarkEnd w:id="119"/>
      <w:bookmarkEnd w:id="120"/>
    </w:p>
    <w:p w14:paraId="362E598B" w14:textId="32D0CEA8" w:rsidR="00756408" w:rsidRPr="008F20B5" w:rsidRDefault="00361479" w:rsidP="001D5CB7">
      <w:pPr>
        <w:pStyle w:val="3"/>
        <w:numPr>
          <w:ilvl w:val="2"/>
          <w:numId w:val="8"/>
        </w:numPr>
        <w:rPr>
          <w:rFonts w:ascii="標楷體" w:hAnsi="標楷體"/>
          <w:b/>
          <w:szCs w:val="32"/>
        </w:rPr>
      </w:pPr>
      <w:bookmarkStart w:id="121" w:name="_E-LOAN上行共用區域TITA-Header欄位"/>
      <w:bookmarkStart w:id="122" w:name="_Toc22036600"/>
      <w:bookmarkStart w:id="123" w:name="_Toc90483146"/>
      <w:bookmarkStart w:id="124" w:name="_Toc90483401"/>
      <w:bookmarkStart w:id="125" w:name="_Toc90483517"/>
      <w:bookmarkStart w:id="126" w:name="_Toc90483743"/>
      <w:bookmarkStart w:id="127" w:name="_Toc90490015"/>
      <w:bookmarkStart w:id="128" w:name="_Toc90547076"/>
      <w:bookmarkEnd w:id="121"/>
      <w:r w:rsidRPr="008F20B5">
        <w:rPr>
          <w:rFonts w:ascii="標楷體" w:hAnsi="標楷體"/>
          <w:b/>
          <w:szCs w:val="32"/>
        </w:rPr>
        <w:t>E-LOAN</w:t>
      </w:r>
      <w:bookmarkStart w:id="129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29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22"/>
      <w:bookmarkEnd w:id="123"/>
      <w:bookmarkEnd w:id="124"/>
      <w:bookmarkEnd w:id="125"/>
      <w:bookmarkEnd w:id="126"/>
      <w:bookmarkEnd w:id="127"/>
      <w:bookmarkEnd w:id="128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proofErr w:type="spellStart"/>
      <w:r w:rsidRPr="004A1C2C">
        <w:rPr>
          <w:rFonts w:ascii="標楷體" w:eastAsia="標楷體" w:hAnsi="標楷體"/>
          <w:color w:val="000000" w:themeColor="text1"/>
        </w:rPr>
        <w:t>Yyyymmdd</w:t>
      </w:r>
      <w:proofErr w:type="spellEnd"/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proofErr w:type="spellEnd"/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  <w:proofErr w:type="spellEnd"/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30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31" w:name="_Toc22036602"/>
    </w:p>
    <w:p w14:paraId="5FC04F60" w14:textId="77777777" w:rsidR="00361479" w:rsidRPr="008F20B5" w:rsidRDefault="00361479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32" w:name="_Toc90483147"/>
      <w:bookmarkStart w:id="133" w:name="_Toc90483402"/>
      <w:bookmarkStart w:id="134" w:name="_Toc90483518"/>
      <w:bookmarkStart w:id="135" w:name="_Toc90483744"/>
      <w:bookmarkStart w:id="136" w:name="_Toc90490016"/>
      <w:bookmarkStart w:id="137" w:name="_Toc90547077"/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  <w:bookmarkEnd w:id="132"/>
      <w:bookmarkEnd w:id="133"/>
      <w:bookmarkEnd w:id="134"/>
      <w:bookmarkEnd w:id="135"/>
      <w:bookmarkEnd w:id="136"/>
      <w:bookmarkEnd w:id="137"/>
    </w:p>
    <w:bookmarkEnd w:id="130"/>
    <w:bookmarkEnd w:id="131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proofErr w:type="spellEnd"/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hhmmssss</w:t>
            </w:r>
            <w:proofErr w:type="spellEnd"/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  <w:proofErr w:type="spellEnd"/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38" w:name="_JSON_傳輸格式"/>
      <w:bookmarkStart w:id="139" w:name="_Toc90483148"/>
      <w:bookmarkStart w:id="140" w:name="_Toc90483403"/>
      <w:bookmarkStart w:id="141" w:name="_Toc90483519"/>
      <w:bookmarkStart w:id="142" w:name="_Toc90483745"/>
      <w:bookmarkStart w:id="143" w:name="_Toc90490017"/>
      <w:bookmarkStart w:id="144" w:name="_Toc90547078"/>
      <w:bookmarkEnd w:id="138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  <w:bookmarkEnd w:id="139"/>
      <w:bookmarkEnd w:id="140"/>
      <w:bookmarkEnd w:id="141"/>
      <w:bookmarkEnd w:id="142"/>
      <w:bookmarkEnd w:id="143"/>
      <w:bookmarkEnd w:id="144"/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bookmarkStart w:id="145" w:name="_Toc22036603"/>
      <w:r w:rsidRPr="008F20B5">
        <w:rPr>
          <w:rFonts w:ascii="標楷體" w:eastAsia="標楷體" w:hAnsi="標楷體"/>
        </w:rPr>
        <w:t>1. Json格式，全為字串</w:t>
      </w:r>
    </w:p>
    <w:bookmarkEnd w:id="145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</w:t>
      </w:r>
      <w:proofErr w:type="spellStart"/>
      <w:r w:rsidRPr="008F20B5">
        <w:rPr>
          <w:rFonts w:ascii="標楷體" w:eastAsia="標楷體" w:hAnsi="標楷體"/>
        </w:rPr>
        <w:t>LockCustNo</w:t>
      </w:r>
      <w:proofErr w:type="spellEnd"/>
      <w:r w:rsidRPr="008F20B5">
        <w:rPr>
          <w:rFonts w:ascii="標楷體" w:eastAsia="標楷體" w:hAnsi="標楷體"/>
        </w:rPr>
        <w:t>\": \"0000000\",\"AUTHNO\": \"      \",\"AGENT\": \"      \",\"BODY\":[{\"TranCode\":\"L1105\",\"FunCd\":\"1\",\"CustId\":\"F222222222\",\"CustTelSeq\":\"1\",\"TelTypeCode\":\"01\",\"TelArea\":\"02   \",\"</w:t>
      </w:r>
      <w:proofErr w:type="spellStart"/>
      <w:r w:rsidRPr="008F20B5">
        <w:rPr>
          <w:rFonts w:ascii="標楷體" w:eastAsia="標楷體" w:hAnsi="標楷體"/>
        </w:rPr>
        <w:t>TelNo</w:t>
      </w:r>
      <w:proofErr w:type="spellEnd"/>
      <w:r w:rsidRPr="008F20B5">
        <w:rPr>
          <w:rFonts w:ascii="標楷體" w:eastAsia="標楷體" w:hAnsi="標楷體"/>
        </w:rPr>
        <w:t>\":\"23895858  \",\"</w:t>
      </w:r>
      <w:proofErr w:type="spellStart"/>
      <w:r w:rsidRPr="008F20B5">
        <w:rPr>
          <w:rFonts w:ascii="標楷體" w:eastAsia="標楷體" w:hAnsi="標楷體"/>
        </w:rPr>
        <w:t>TelExt</w:t>
      </w:r>
      <w:proofErr w:type="spellEnd"/>
      <w:r w:rsidRPr="008F20B5">
        <w:rPr>
          <w:rFonts w:ascii="標楷體" w:eastAsia="標楷體" w:hAnsi="標楷體"/>
        </w:rPr>
        <w:t>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</w:t>
      </w:r>
      <w:proofErr w:type="spellStart"/>
      <w:r w:rsidRPr="001D64B6">
        <w:rPr>
          <w:rFonts w:ascii="標楷體" w:eastAsia="標楷體" w:hAnsi="標楷體"/>
          <w:color w:val="FF0000"/>
        </w:rPr>
        <w:t>Status":"E</w:t>
      </w:r>
      <w:proofErr w:type="spellEnd"/>
      <w:r w:rsidRPr="001D64B6">
        <w:rPr>
          <w:rFonts w:ascii="標楷體" w:eastAsia="標楷體" w:hAnsi="標楷體"/>
          <w:color w:val="FF0000"/>
        </w:rPr>
        <w:t>", "</w:t>
      </w:r>
      <w:proofErr w:type="spellStart"/>
      <w:r w:rsidRPr="001D64B6">
        <w:rPr>
          <w:rFonts w:ascii="標楷體" w:eastAsia="標楷體" w:hAnsi="標楷體"/>
          <w:color w:val="FF0000"/>
        </w:rPr>
        <w:t>ErrMeg</w:t>
      </w:r>
      <w:proofErr w:type="spellEnd"/>
      <w:r w:rsidRPr="001D64B6">
        <w:rPr>
          <w:rFonts w:ascii="標楷體" w:eastAsia="標楷體" w:hAnsi="標楷體"/>
          <w:color w:val="FF0000"/>
        </w:rPr>
        <w:t>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1","BRNO": "0000","TLRNO": "E-LOAN","TXTNO": "00095611","CALDY": "20201203","CALTM": "20133591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ApplNo</w:t>
      </w:r>
      <w:proofErr w:type="spellEnd"/>
      <w:r w:rsidRPr="00614F5B">
        <w:rPr>
          <w:rFonts w:ascii="標楷體" w:eastAsia="標楷體" w:hAnsi="標楷體"/>
          <w:color w:val="FF0000"/>
        </w:rPr>
        <w:t>": "900099",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2","BRNO": "0000","TLRNO": "E-LOAN","TXTNO": "00095612","CALDY": "20201203","CALTM": "20155225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CustNo</w:t>
      </w:r>
      <w:proofErr w:type="spellEnd"/>
      <w:r w:rsidRPr="00614F5B">
        <w:rPr>
          <w:rFonts w:ascii="標楷體" w:eastAsia="標楷體" w:hAnsi="標楷體"/>
          <w:color w:val="FF0000"/>
        </w:rPr>
        <w:t>": "24","OFacmNo": "3"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46" w:name="_Toc90483149"/>
      <w:bookmarkStart w:id="147" w:name="_Toc90483404"/>
      <w:bookmarkStart w:id="148" w:name="_Toc90483520"/>
      <w:bookmarkStart w:id="149" w:name="_Toc90483746"/>
      <w:bookmarkStart w:id="150" w:name="_Toc90490018"/>
      <w:bookmarkStart w:id="151" w:name="_Toc90547079"/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  <w:bookmarkEnd w:id="146"/>
      <w:bookmarkEnd w:id="147"/>
      <w:bookmarkEnd w:id="148"/>
      <w:bookmarkEnd w:id="149"/>
      <w:bookmarkEnd w:id="150"/>
      <w:bookmarkEnd w:id="151"/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r w:rsidR="00410E96">
        <w:fldChar w:fldCharType="begin"/>
      </w:r>
      <w:r w:rsidR="00410E96">
        <w:instrText xml:space="preserve"> HYPERLINK \l "_JSON_</w:instrText>
      </w:r>
      <w:r w:rsidR="00410E96">
        <w:instrText>傳輸格式</w:instrText>
      </w:r>
      <w:r w:rsidR="00410E96">
        <w:instrText xml:space="preserve">" </w:instrText>
      </w:r>
      <w:r w:rsidR="00410E96">
        <w:fldChar w:fldCharType="separate"/>
      </w:r>
      <w:r w:rsidRPr="008F20B5">
        <w:rPr>
          <w:rStyle w:val="a7"/>
          <w:rFonts w:ascii="標楷體" w:eastAsia="標楷體" w:hAnsi="標楷體"/>
        </w:rPr>
        <w:t xml:space="preserve">JSON </w:t>
      </w:r>
      <w:r w:rsidRPr="008F20B5">
        <w:rPr>
          <w:rStyle w:val="a7"/>
          <w:rFonts w:ascii="標楷體" w:eastAsia="標楷體" w:hAnsi="標楷體" w:hint="eastAsia"/>
        </w:rPr>
        <w:t>傳輸格式</w:t>
      </w:r>
      <w:r w:rsidR="00410E96">
        <w:rPr>
          <w:rStyle w:val="a7"/>
          <w:rFonts w:ascii="標楷體" w:eastAsia="標楷體" w:hAnsi="標楷體"/>
        </w:rPr>
        <w:fldChar w:fldCharType="end"/>
      </w:r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583560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152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152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583560" w:rsidRDefault="00EE71AB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583560" w:rsidRDefault="00EE71AB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583560" w:rsidRDefault="00EE71AB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583560" w:rsidRDefault="00EE71AB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583560" w:rsidRDefault="00EE71AB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583560" w:rsidRDefault="00EE71AB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583560" w:rsidRDefault="00EE71AB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3568E1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583560" w:rsidRDefault="00EE71A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3568E1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583560" w:rsidRDefault="00EE71A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A06F6A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Default="00EE71A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A06F6A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273EAC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614F5B" w:rsidRDefault="00EE71AB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614F5B">
                <w:rPr>
                  <w:rStyle w:val="a7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614F5B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53" w:name="_L1101顧客基本資料維護"/>
      <w:bookmarkStart w:id="154" w:name="_Toc90483150"/>
      <w:bookmarkStart w:id="155" w:name="_Toc90483405"/>
      <w:bookmarkStart w:id="156" w:name="_Toc90483521"/>
      <w:bookmarkStart w:id="157" w:name="_Toc90483747"/>
      <w:bookmarkStart w:id="158" w:name="_Toc90490019"/>
      <w:bookmarkStart w:id="159" w:name="_Toc90547080"/>
      <w:bookmarkEnd w:id="153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  <w:bookmarkEnd w:id="154"/>
      <w:bookmarkEnd w:id="155"/>
      <w:bookmarkEnd w:id="156"/>
      <w:bookmarkEnd w:id="157"/>
      <w:bookmarkEnd w:id="158"/>
      <w:bookmarkEnd w:id="159"/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160" w:name="_L2111案件申請登錄"/>
      <w:bookmarkEnd w:id="160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310CB863" w:rsidR="006B5312" w:rsidRPr="006B5312" w:rsidRDefault="006B5312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61" w:name="_Toc90483151"/>
      <w:bookmarkStart w:id="162" w:name="_Toc90483406"/>
      <w:bookmarkStart w:id="163" w:name="_Toc90483522"/>
      <w:bookmarkStart w:id="164" w:name="_Toc90483748"/>
      <w:bookmarkStart w:id="165" w:name="_Toc90490020"/>
      <w:bookmarkStart w:id="166" w:name="_Toc90547081"/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  <w:bookmarkEnd w:id="161"/>
      <w:bookmarkEnd w:id="162"/>
      <w:bookmarkEnd w:id="163"/>
      <w:bookmarkEnd w:id="164"/>
      <w:bookmarkEnd w:id="165"/>
      <w:bookmarkEnd w:id="166"/>
    </w:p>
    <w:p w14:paraId="28AF1135" w14:textId="77777777" w:rsidR="006B5312" w:rsidRPr="006B5312" w:rsidRDefault="006B5312" w:rsidP="006B5312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2"/>
        <w:gridCol w:w="1736"/>
        <w:gridCol w:w="3969"/>
        <w:gridCol w:w="533"/>
        <w:gridCol w:w="536"/>
        <w:gridCol w:w="530"/>
        <w:gridCol w:w="2478"/>
      </w:tblGrid>
      <w:tr w:rsidR="008464F4" w:rsidRPr="008F20B5" w14:paraId="0F7C82F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11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6B8BF9B" w14:textId="5F435A49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34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F107ADD" w14:textId="2A307781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1934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587E0FA3" w14:textId="206554E0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93753" w14:textId="77777777" w:rsidR="001F62CA" w:rsidRPr="004A1C2C" w:rsidRDefault="001F62CA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</w:p>
        </w:tc>
      </w:tr>
      <w:tr w:rsidR="008464F4" w:rsidRPr="008F20B5" w14:paraId="5A907ED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68226A8" w14:textId="45537199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5458CF7" w14:textId="78DA9C8C" w:rsidR="008464F4" w:rsidRPr="004A1C2C" w:rsidRDefault="008464F4" w:rsidP="001D5CB7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42176CE7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1384004" w14:textId="31CE5255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6B740" w14:textId="4ED458CF" w:rsidR="008464F4" w:rsidRPr="004A1C2C" w:rsidRDefault="008464F4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41594E1C" w14:textId="77777777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0A6E2FD" w14:textId="77777777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9814EB5" w14:textId="77777777" w:rsidR="00936430" w:rsidRPr="00614F5B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A4F8389" w14:textId="77777777" w:rsidR="00936430" w:rsidRPr="00614F5B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9ECDF5D" w14:textId="59AE6E32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  <w:proofErr w:type="spellEnd"/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945D66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542AFC0" w14:textId="77777777" w:rsidR="00936430" w:rsidRPr="004A1C2C" w:rsidRDefault="00936430" w:rsidP="001D5CB7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1478B9" w14:textId="13C648C3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2EB1535" w14:textId="38E21717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0A9B20" w14:textId="549C9450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D9ABB72" w14:textId="30BCB6CC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FF2E7DA" w14:textId="77777777" w:rsidR="00936430" w:rsidRPr="008F20B5" w:rsidDel="00B24897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9806861" w14:textId="5AB6DCE0" w:rsidR="00936430" w:rsidRPr="004A1C2C" w:rsidRDefault="00936430" w:rsidP="001D5CB7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018D5E32" w14:textId="1A0FB39C" w:rsidR="00936430" w:rsidRPr="004A1C2C" w:rsidRDefault="00936430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3EF3708" w14:textId="77777777" w:rsidR="003C4ED9" w:rsidRPr="003C4ED9" w:rsidRDefault="003C4ED9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B1ED9E3" w14:textId="0262B2A3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FacShareApplNo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4999CB35" w14:textId="38380E9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2C157FC1" w14:textId="24ED219B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4FD2DE3D" w14:textId="3F3F236A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8" w:type="pct"/>
          </w:tcPr>
          <w:p w14:paraId="67A49CCE" w14:textId="2B7E32F0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31207217" w14:textId="109FE33E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D3413B6" w14:textId="77777777" w:rsidR="003C4ED9" w:rsidRPr="003C4ED9" w:rsidRDefault="003C4ED9" w:rsidP="001D5CB7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1E52F1E" w14:textId="663BB67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JcicMergeFlag</w:t>
            </w:r>
            <w:proofErr w:type="spellEnd"/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604D716E" w14:textId="2CC3265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是否合併申報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16057982" w14:textId="7DE344E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6B131CF5" w14:textId="416CB8E1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574ACDB3" w14:textId="7777777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97F7EB" w14:textId="77777777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Y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N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否</w:t>
            </w:r>
          </w:p>
        </w:tc>
      </w:tr>
    </w:tbl>
    <w:p w14:paraId="3560320E" w14:textId="77777777" w:rsidR="00167D24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6B5312" w:rsidRDefault="00A92C7B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67" w:name="_L2153核准額度登錄"/>
      <w:bookmarkStart w:id="168" w:name="_Toc90483152"/>
      <w:bookmarkStart w:id="169" w:name="_Toc90483407"/>
      <w:bookmarkStart w:id="170" w:name="_Toc90483523"/>
      <w:bookmarkStart w:id="171" w:name="_Toc90483749"/>
      <w:bookmarkStart w:id="172" w:name="_Toc90490021"/>
      <w:bookmarkStart w:id="173" w:name="_Toc90547082"/>
      <w:bookmarkEnd w:id="167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  <w:bookmarkEnd w:id="168"/>
      <w:bookmarkEnd w:id="169"/>
      <w:bookmarkEnd w:id="170"/>
      <w:bookmarkEnd w:id="171"/>
      <w:bookmarkEnd w:id="172"/>
      <w:bookmarkEnd w:id="17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77777777" w:rsidR="007C31B7" w:rsidRPr="007C31B7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6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t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mp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945D66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  <w:r w:rsidR="006C41F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945D66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7A032B" w:rsidRPr="00945D66" w14:paraId="6B600BB9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CC70DCF" w14:textId="14D8BB48" w:rsidR="007A032B" w:rsidRPr="00945D66" w:rsidRDefault="006C41F8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9</w:t>
            </w:r>
          </w:p>
        </w:tc>
        <w:tc>
          <w:tcPr>
            <w:tcW w:w="722" w:type="pct"/>
            <w:shd w:val="clear" w:color="auto" w:fill="auto"/>
          </w:tcPr>
          <w:p w14:paraId="3B699D22" w14:textId="71362840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DBE0082" w14:textId="3C8F0A24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5D266F4A" w14:textId="7F386555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6885196" w14:textId="354BABD9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6AEA9F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7B3CC0" w14:textId="77777777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:同意提供申請人之帳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務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、信用、投資及保險資料作為共同行鎖之用</w:t>
            </w:r>
          </w:p>
          <w:p w14:paraId="05BAD3E8" w14:textId="74E2F919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不同意</w:t>
            </w:r>
          </w:p>
        </w:tc>
      </w:tr>
      <w:tr w:rsidR="007A032B" w:rsidRPr="00945D66" w14:paraId="61A50721" w14:textId="77777777" w:rsidTr="007A032B">
        <w:trPr>
          <w:trHeight w:val="340"/>
        </w:trPr>
        <w:tc>
          <w:tcPr>
            <w:tcW w:w="278" w:type="pct"/>
            <w:shd w:val="clear" w:color="auto" w:fill="auto"/>
          </w:tcPr>
          <w:p w14:paraId="09C32E3F" w14:textId="17BCC383" w:rsidR="007A032B" w:rsidRPr="00945D66" w:rsidRDefault="006C41F8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60</w:t>
            </w:r>
          </w:p>
        </w:tc>
        <w:tc>
          <w:tcPr>
            <w:tcW w:w="4722" w:type="pct"/>
            <w:gridSpan w:val="6"/>
            <w:shd w:val="clear" w:color="auto" w:fill="auto"/>
          </w:tcPr>
          <w:p w14:paraId="5F1C7443" w14:textId="4DCBB6AB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以下最多</w:t>
            </w: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20</w:t>
            </w: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組</w:t>
            </w:r>
          </w:p>
        </w:tc>
      </w:tr>
      <w:tr w:rsidR="007A032B" w:rsidRPr="00945D66" w14:paraId="5C5565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1C3E472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722" w:type="pct"/>
            <w:shd w:val="clear" w:color="auto" w:fill="auto"/>
          </w:tcPr>
          <w:p w14:paraId="031FE101" w14:textId="49B09575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90792F1" w14:textId="35736BAA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329D0E81" w14:textId="414CF848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E424B72" w14:textId="69A5C089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2</w:t>
            </w:r>
          </w:p>
        </w:tc>
        <w:tc>
          <w:tcPr>
            <w:tcW w:w="278" w:type="pct"/>
          </w:tcPr>
          <w:p w14:paraId="6055336C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6E37410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1:新光金融控股股份有限公司</w:t>
            </w:r>
          </w:p>
          <w:p w14:paraId="3EE88751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2:新光人壽保險股份有限公司</w:t>
            </w:r>
          </w:p>
          <w:p w14:paraId="799C11C7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3:臺灣新光商業銀行股份有限公司</w:t>
            </w:r>
          </w:p>
          <w:p w14:paraId="7362F9F3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4:新光證券投資信託股份有限公司</w:t>
            </w:r>
          </w:p>
          <w:p w14:paraId="371BC674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5:臺灣新光保險經紀人股份有限公司</w:t>
            </w:r>
          </w:p>
          <w:p w14:paraId="3FA29C5D" w14:textId="3F992EA0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6:元富證券股份有限公司</w:t>
            </w:r>
          </w:p>
        </w:tc>
      </w:tr>
      <w:tr w:rsidR="007A032B" w:rsidRPr="00AF649D" w14:paraId="61084582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2F04C2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722" w:type="pct"/>
            <w:shd w:val="clear" w:color="auto" w:fill="auto"/>
          </w:tcPr>
          <w:p w14:paraId="37A5E88E" w14:textId="59EF9E76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CrossUs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2D76381" w14:textId="57A190AB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4C11367C" w14:textId="1C87F24A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B641F2B" w14:textId="0DC763F2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B0C929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602F6E" w14:textId="11D6BBE6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8F20B5" w:rsidRDefault="00A92C7B" w:rsidP="00A92C7B">
      <w:pPr>
        <w:rPr>
          <w:rFonts w:ascii="標楷體" w:eastAsia="標楷體" w:hAnsi="標楷體"/>
        </w:rPr>
      </w:pPr>
    </w:p>
    <w:p w14:paraId="6AD3EAFD" w14:textId="72E32245" w:rsidR="009C1DD1" w:rsidRPr="008F20B5" w:rsidRDefault="00A92C7B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r w:rsidRPr="008F20B5">
        <w:br w:type="page"/>
      </w:r>
      <w:bookmarkStart w:id="174" w:name="_Toc90483153"/>
      <w:bookmarkStart w:id="175" w:name="_Toc90483408"/>
      <w:bookmarkStart w:id="176" w:name="_Toc90483524"/>
      <w:bookmarkStart w:id="177" w:name="_Toc90483750"/>
      <w:bookmarkStart w:id="178" w:name="_Toc90490022"/>
      <w:bookmarkStart w:id="179" w:name="_Toc90547083"/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6B5312">
        <w:rPr>
          <w:rFonts w:ascii="標楷體" w:hAnsi="標楷體" w:hint="eastAsia"/>
          <w:b/>
          <w:szCs w:val="32"/>
        </w:rPr>
        <w:t>核准額度登錄</w:t>
      </w:r>
      <w:bookmarkEnd w:id="174"/>
      <w:bookmarkEnd w:id="175"/>
      <w:bookmarkEnd w:id="176"/>
      <w:bookmarkEnd w:id="177"/>
      <w:bookmarkEnd w:id="178"/>
      <w:bookmarkEnd w:id="17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3ED8EAF9" w:rsidR="00FD0FD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,扣款銀行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432B5CD1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32B35E5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9A6982" w14:textId="797EEA5F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2318EEC7" w14:textId="4B60BC6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A39E72" w14:textId="307FCA39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464F4" w:rsidRPr="004A1C2C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85F37D0" w14:textId="77777777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3151C8" w:rsidRPr="00FE66BE" w14:paraId="29151AF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435D886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3151C8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StepMonthS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StepMonth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2D4CDD9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46DE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StepRateTyp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FE66BE" w:rsidRPr="00FE66BE" w14:paraId="4CE7A76E" w14:textId="77777777" w:rsidTr="00FE66BE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7440C2" w14:textId="77777777" w:rsidR="008464F4" w:rsidRPr="00FE66BE" w:rsidRDefault="008464F4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8464F4" w:rsidRPr="00FE66BE" w:rsidRDefault="008464F4" w:rsidP="003151C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StepRateIncr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199999B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10C767D9" w14:textId="763104FF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3151C8" w:rsidRPr="003151C8" w14:paraId="06BCC8B9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B0F96D0" w14:textId="77777777" w:rsidR="00FE66BE" w:rsidRPr="003151C8" w:rsidRDefault="00FE66BE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01998E8" w14:textId="1B0F847D" w:rsidR="00FE66BE" w:rsidRPr="003151C8" w:rsidRDefault="00FE66BE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rodBreachFlag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10BD321" w14:textId="1221F472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方式是否按商品設定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DAF3A1B" w14:textId="3CB834C8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6550298" w14:textId="3828A0EC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6512590" w14:textId="77777777" w:rsidR="00FE66BE" w:rsidRPr="003151C8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721ABC75" w14:textId="302D819E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Y/N</w:t>
            </w:r>
          </w:p>
        </w:tc>
      </w:tr>
      <w:tr w:rsidR="003151C8" w:rsidRPr="003151C8" w14:paraId="3D971238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C4E662" w14:textId="77777777" w:rsidR="003151C8" w:rsidRPr="003151C8" w:rsidRDefault="003151C8" w:rsidP="001D5CB7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2C70FA6" w14:textId="17E8EA44" w:rsidR="003151C8" w:rsidRPr="003151C8" w:rsidRDefault="003151C8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Breach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9B0292C" w14:textId="7976C005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說明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6285CF8" w14:textId="0FBC89DE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363B8" w14:textId="7D7AD198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0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956A93" w14:textId="77777777" w:rsidR="003151C8" w:rsidRPr="003151C8" w:rsidRDefault="003151C8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6B267659" w14:textId="77777777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</w:tbl>
    <w:p w14:paraId="5FB3BA53" w14:textId="7C48B563" w:rsidR="00E068B7" w:rsidRDefault="00E068B7" w:rsidP="004A1C2C">
      <w:pPr>
        <w:rPr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80" w:name="_L2410不動產擔保品資料登錄"/>
      <w:bookmarkStart w:id="181" w:name="_L2411不動產擔保品資料登錄"/>
      <w:bookmarkStart w:id="182" w:name="_Toc90483154"/>
      <w:bookmarkStart w:id="183" w:name="_Toc90483409"/>
      <w:bookmarkStart w:id="184" w:name="_Toc90483525"/>
      <w:bookmarkStart w:id="185" w:name="_Toc90483751"/>
      <w:bookmarkStart w:id="186" w:name="_Toc90490023"/>
      <w:bookmarkStart w:id="187" w:name="_Toc90547084"/>
      <w:bookmarkEnd w:id="180"/>
      <w:bookmarkEnd w:id="181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  <w:bookmarkEnd w:id="182"/>
      <w:bookmarkEnd w:id="183"/>
      <w:bookmarkEnd w:id="184"/>
      <w:bookmarkEnd w:id="185"/>
      <w:bookmarkEnd w:id="186"/>
      <w:bookmarkEnd w:id="187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1D5CB7">
            <w:pPr>
              <w:pStyle w:val="af9"/>
              <w:numPr>
                <w:ilvl w:val="0"/>
                <w:numId w:val="11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Num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Floor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1D5CB7">
            <w:pPr>
              <w:pStyle w:val="af9"/>
              <w:numPr>
                <w:ilvl w:val="0"/>
                <w:numId w:val="11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1D5CB7">
            <w:pPr>
              <w:pStyle w:val="af9"/>
              <w:numPr>
                <w:ilvl w:val="0"/>
                <w:numId w:val="11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FD0FD5" w:rsidRPr="007171F4" w14:paraId="44CF1C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15EDE36" w14:textId="2772323B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F7F7ECE" w14:textId="388466FD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FirstAmt</w:t>
            </w:r>
            <w:r w:rsidR="007171F4" w:rsidRPr="007171F4">
              <w:rPr>
                <w:rFonts w:ascii="標楷體" w:eastAsia="標楷體" w:hAnsi="標楷體" w:hint="eastAsia"/>
                <w:strike/>
                <w:color w:val="C00000"/>
                <w:highlight w:val="yellow"/>
              </w:rPr>
              <w:t>1</w:t>
            </w: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307FB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4A0C2B6" w14:textId="3BBE6D0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65A862D" w14:textId="6DED7A5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14DCC7CF" w14:textId="0B985F3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9DA3FD1" w14:textId="38AB834C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1ECD05C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15E609" w14:textId="39339110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626CC7F" w14:textId="0A50E2D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proofErr w:type="spellStart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FirstCreditor</w:t>
            </w:r>
            <w:proofErr w:type="spellEnd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9800D2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086B73E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307FF7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50A75500" w14:textId="16BA5E38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EAA1AA5" w14:textId="0AD3FC8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F8302A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6BC84ED" w14:textId="2B9EBE6C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944358A" w14:textId="03FBF022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proofErr w:type="spellStart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SecondAmt</w:t>
            </w:r>
            <w:proofErr w:type="spellEnd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8C6C6E0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CC84DC0" w14:textId="7337F2F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5B9870" w14:textId="546BFB3A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226C7689" w14:textId="5FCE7E32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3F3EAC9" w14:textId="787778B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344A64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4642736" w14:textId="727A4DB8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140E756" w14:textId="59048CDE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proofErr w:type="spellStart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SecondCredito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1F781D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3E0143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8C31220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097C1433" w14:textId="677B00F6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E9B3B9A" w14:textId="018B6205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02C39D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285B78E" w14:textId="0338FAD4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DFB2E7" w14:textId="0426607C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proofErr w:type="spellStart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6DF2C7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AB9EEA7" w14:textId="142120D6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056E90" w14:textId="4F093DEB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70D0171A" w14:textId="215AD734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D6F4163" w14:textId="69EDB32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7171F4" w:rsidRPr="007171F4" w14:paraId="6C539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878EE0" w14:textId="538F53D6" w:rsidR="00FD0FD5" w:rsidRPr="007171F4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680EA82" w14:textId="3C9018E0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proofErr w:type="spellStart"/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Creditor</w:t>
            </w:r>
            <w:proofErr w:type="spellEnd"/>
            <w:r w:rsidRPr="007171F4" w:rsidDel="00DE29C1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AB173D6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4B5C744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CAA2C1C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B5423B6" w14:textId="692CC7D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76AEEAF" w14:textId="5B3C1C4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48EBBBDB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1D5CB7">
            <w:pPr>
              <w:pStyle w:val="af9"/>
              <w:widowControl/>
              <w:numPr>
                <w:ilvl w:val="0"/>
                <w:numId w:val="11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56C3215B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可輸入多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88" w:name="_L2411不動產土地擔保品資料登錄"/>
      <w:bookmarkStart w:id="189" w:name="_L2416不動產土地擔保品資料登錄"/>
      <w:bookmarkStart w:id="190" w:name="_Toc90483155"/>
      <w:bookmarkStart w:id="191" w:name="_Toc90483410"/>
      <w:bookmarkStart w:id="192" w:name="_Toc90483526"/>
      <w:bookmarkStart w:id="193" w:name="_Toc90483752"/>
      <w:bookmarkStart w:id="194" w:name="_Toc90490024"/>
      <w:bookmarkStart w:id="195" w:name="_Toc90547085"/>
      <w:bookmarkEnd w:id="188"/>
      <w:bookmarkEnd w:id="189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  <w:bookmarkEnd w:id="190"/>
      <w:bookmarkEnd w:id="191"/>
      <w:bookmarkEnd w:id="192"/>
      <w:bookmarkEnd w:id="193"/>
      <w:bookmarkEnd w:id="194"/>
      <w:bookmarkEnd w:id="19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E70C0">
              <w:rPr>
                <w:rFonts w:ascii="標楷體" w:eastAsia="標楷體" w:hAnsi="標楷體"/>
              </w:rPr>
              <w:t>LandSeq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4A1C2C" w:rsidRDefault="00330AAC" w:rsidP="001D5CB7">
            <w:pPr>
              <w:pStyle w:val="af9"/>
              <w:numPr>
                <w:ilvl w:val="1"/>
                <w:numId w:val="1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56231DD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4A1C2C" w:rsidRDefault="00330AAC" w:rsidP="001D5CB7">
            <w:pPr>
              <w:pStyle w:val="af9"/>
              <w:widowControl/>
              <w:numPr>
                <w:ilvl w:val="0"/>
                <w:numId w:val="1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196" w:name="_L2412不動產建物擔保品資料登錄"/>
      <w:bookmarkStart w:id="197" w:name="_L2415不動產建物擔保品資料登錄"/>
      <w:bookmarkStart w:id="198" w:name="_Toc90483156"/>
      <w:bookmarkStart w:id="199" w:name="_Toc90483411"/>
      <w:bookmarkStart w:id="200" w:name="_Toc90483527"/>
      <w:bookmarkStart w:id="201" w:name="_Toc90483753"/>
      <w:bookmarkStart w:id="202" w:name="_Toc90490025"/>
      <w:bookmarkStart w:id="203" w:name="_Toc90547086"/>
      <w:bookmarkEnd w:id="196"/>
      <w:bookmarkEnd w:id="197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  <w:bookmarkEnd w:id="198"/>
      <w:bookmarkEnd w:id="199"/>
      <w:bookmarkEnd w:id="200"/>
      <w:bookmarkEnd w:id="201"/>
      <w:bookmarkEnd w:id="202"/>
      <w:bookmarkEnd w:id="20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Location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ainUs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trl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otalFloor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oofStructur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Id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Nam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king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06806">
              <w:rPr>
                <w:rFonts w:ascii="標楷體" w:eastAsia="標楷體" w:hAnsi="標楷體"/>
              </w:rPr>
              <w:t>ParkingProperty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Tax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Buy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proofErr w:type="spellEnd"/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proofErr w:type="spellEnd"/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proofErr w:type="spellEnd"/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proofErr w:type="spellEnd"/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5E1BA9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5E1BA9" w:rsidRDefault="008A7303" w:rsidP="00614F5B">
            <w:pPr>
              <w:widowControl/>
              <w:rPr>
                <w:rFonts w:ascii="標楷體" w:eastAsia="標楷體" w:hAnsi="標楷體"/>
              </w:rPr>
            </w:pPr>
            <w:r w:rsidRPr="005E1BA9">
              <w:rPr>
                <w:rFonts w:ascii="標楷體" w:eastAsia="標楷體" w:hAnsi="標楷體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5E1BA9" w:rsidRDefault="008A7303" w:rsidP="0057632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1" w:type="pct"/>
          </w:tcPr>
          <w:p w14:paraId="4AB62617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5CC87E72" w14:textId="3ACFA33D" w:rsidR="008A7303" w:rsidRPr="005E1BA9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A7303" w:rsidRPr="008F20B5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車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</w:tcPr>
          <w:p w14:paraId="6DE852A6" w14:textId="2CE2727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車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  <w:proofErr w:type="spellEnd"/>
          </w:p>
        </w:tc>
        <w:tc>
          <w:tcPr>
            <w:tcW w:w="1870" w:type="pct"/>
            <w:noWrap/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5E1BA9" w14:paraId="08E90661" w14:textId="77777777" w:rsidTr="00614F5B">
        <w:trPr>
          <w:trHeight w:val="340"/>
        </w:trPr>
        <w:tc>
          <w:tcPr>
            <w:tcW w:w="267" w:type="pct"/>
          </w:tcPr>
          <w:p w14:paraId="77877D83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5E1BA9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5E1BA9">
              <w:rPr>
                <w:rFonts w:ascii="標楷體" w:eastAsia="標楷體" w:hAnsi="標楷體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5E1BA9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5E1BA9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  <w:proofErr w:type="spellEnd"/>
          </w:p>
        </w:tc>
        <w:tc>
          <w:tcPr>
            <w:tcW w:w="1870" w:type="pct"/>
            <w:noWrap/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proofErr w:type="spellEnd"/>
          </w:p>
        </w:tc>
        <w:tc>
          <w:tcPr>
            <w:tcW w:w="1870" w:type="pct"/>
            <w:noWrap/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proofErr w:type="spellEnd"/>
          </w:p>
        </w:tc>
        <w:tc>
          <w:tcPr>
            <w:tcW w:w="1870" w:type="pct"/>
            <w:noWrap/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  <w:proofErr w:type="spellEnd"/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機械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  <w:proofErr w:type="spellEnd"/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  <w:proofErr w:type="spellEnd"/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面計合計</w:t>
            </w:r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  <w:proofErr w:type="spellEnd"/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  <w:proofErr w:type="spellEnd"/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  <w:proofErr w:type="spellEnd"/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機械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  <w:proofErr w:type="spellEnd"/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  <w:proofErr w:type="spellEnd"/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  <w:proofErr w:type="spellEnd"/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  <w:proofErr w:type="spellEnd"/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  <w:proofErr w:type="spellEnd"/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04" w:name="_L2440動產擔保品資料登錄"/>
      <w:bookmarkStart w:id="205" w:name="_L2412動產擔保品資料登錄"/>
      <w:bookmarkStart w:id="206" w:name="_Toc90483157"/>
      <w:bookmarkStart w:id="207" w:name="_Toc90483412"/>
      <w:bookmarkStart w:id="208" w:name="_Toc90483528"/>
      <w:bookmarkStart w:id="209" w:name="_Toc90483754"/>
      <w:bookmarkStart w:id="210" w:name="_Toc90490026"/>
      <w:bookmarkStart w:id="211" w:name="_Toc90547087"/>
      <w:bookmarkEnd w:id="204"/>
      <w:bookmarkEnd w:id="205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  <w:bookmarkEnd w:id="206"/>
      <w:bookmarkEnd w:id="207"/>
      <w:bookmarkEnd w:id="208"/>
      <w:bookmarkEnd w:id="209"/>
      <w:bookmarkEnd w:id="210"/>
      <w:bookmarkEnd w:id="211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  <w:proofErr w:type="spellEnd"/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rviceLif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  <w:proofErr w:type="spellEnd"/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  <w:proofErr w:type="spellEnd"/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  <w:proofErr w:type="spellEnd"/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  <w:proofErr w:type="spellEnd"/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  <w:proofErr w:type="spellEnd"/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Usag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eIssue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fgYearMonth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proofErr w:type="spell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Styl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Offic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xchangeR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crapValue</w:t>
            </w:r>
            <w:proofErr w:type="spellEnd"/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heck</w:t>
            </w:r>
            <w:proofErr w:type="spellEnd"/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1D5CB7">
            <w:pPr>
              <w:pStyle w:val="af9"/>
              <w:numPr>
                <w:ilvl w:val="0"/>
                <w:numId w:val="13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Loa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Pledg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Amt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pt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Start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En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1D5CB7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12" w:name="_L2430股票擔保品資料登錄"/>
      <w:bookmarkStart w:id="213" w:name="_L2413股票擔保品資料登錄"/>
      <w:bookmarkStart w:id="214" w:name="_Toc90483158"/>
      <w:bookmarkStart w:id="215" w:name="_Toc90483413"/>
      <w:bookmarkStart w:id="216" w:name="_Toc90483529"/>
      <w:bookmarkStart w:id="217" w:name="_Toc90483755"/>
      <w:bookmarkStart w:id="218" w:name="_Toc90490027"/>
      <w:bookmarkStart w:id="219" w:name="_Toc90547088"/>
      <w:bookmarkEnd w:id="212"/>
      <w:bookmarkEnd w:id="213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  <w:bookmarkEnd w:id="214"/>
      <w:bookmarkEnd w:id="215"/>
      <w:bookmarkEnd w:id="216"/>
      <w:bookmarkEnd w:id="217"/>
      <w:bookmarkEnd w:id="218"/>
      <w:bookmarkEnd w:id="21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1D5CB7">
            <w:pPr>
              <w:pStyle w:val="af9"/>
              <w:numPr>
                <w:ilvl w:val="0"/>
                <w:numId w:val="14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sting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anyId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ataYear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edShare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Standar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nthly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YdClosing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hreeMonth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JobTitl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Posi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egalPerson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otic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mplement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ut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Balanc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ody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1D5CB7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20" w:name="_L2420其他擔保品資料登錄"/>
      <w:bookmarkStart w:id="221" w:name="_L2414其他擔保品資料登錄"/>
      <w:bookmarkStart w:id="222" w:name="_Toc90483159"/>
      <w:bookmarkStart w:id="223" w:name="_Toc90483414"/>
      <w:bookmarkStart w:id="224" w:name="_Toc90483530"/>
      <w:bookmarkStart w:id="225" w:name="_Toc90483756"/>
      <w:bookmarkStart w:id="226" w:name="_Toc90490028"/>
      <w:bookmarkStart w:id="227" w:name="_Toc90547089"/>
      <w:bookmarkEnd w:id="220"/>
      <w:bookmarkEnd w:id="221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  <w:bookmarkEnd w:id="222"/>
      <w:bookmarkEnd w:id="223"/>
      <w:bookmarkEnd w:id="224"/>
      <w:bookmarkEnd w:id="225"/>
      <w:bookmarkEnd w:id="226"/>
      <w:bookmarkEnd w:id="227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1D5CB7">
            <w:pPr>
              <w:pStyle w:val="af9"/>
              <w:numPr>
                <w:ilvl w:val="0"/>
                <w:numId w:val="15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Amt</w:t>
            </w:r>
            <w:proofErr w:type="spellEnd"/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Start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End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Bank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County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oc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ecuritiesType</w:t>
            </w:r>
            <w:proofErr w:type="spellEnd"/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OfferingDate</w:t>
            </w:r>
            <w:proofErr w:type="spellEnd"/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argetIssuer</w:t>
            </w:r>
            <w:proofErr w:type="spellEnd"/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ubTargetIssuer</w:t>
            </w:r>
            <w:proofErr w:type="spellEnd"/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CreditDate</w:t>
            </w:r>
            <w:proofErr w:type="spellEnd"/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ExternalCredit</w:t>
            </w:r>
            <w:proofErr w:type="spellEnd"/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radingMethod</w:t>
            </w:r>
            <w:proofErr w:type="spellEnd"/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PublicValue</w:t>
            </w:r>
            <w:proofErr w:type="spellEnd"/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Bal</w:t>
            </w:r>
            <w:proofErr w:type="spellEnd"/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1D5CB7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28" w:name="_L2470火險保費資料查詢修改-依戶號"/>
      <w:bookmarkStart w:id="229" w:name="_L4611續約保單資料維護"/>
      <w:bookmarkStart w:id="230" w:name="_Toc90483160"/>
      <w:bookmarkStart w:id="231" w:name="_Toc90483415"/>
      <w:bookmarkStart w:id="232" w:name="_Toc90483531"/>
      <w:bookmarkStart w:id="233" w:name="_Toc90483757"/>
      <w:bookmarkStart w:id="234" w:name="_Toc90490029"/>
      <w:bookmarkStart w:id="235" w:name="_Toc90547090"/>
      <w:bookmarkEnd w:id="228"/>
      <w:bookmarkEnd w:id="229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  <w:bookmarkEnd w:id="230"/>
      <w:bookmarkEnd w:id="231"/>
      <w:bookmarkEnd w:id="232"/>
      <w:bookmarkEnd w:id="233"/>
      <w:bookmarkEnd w:id="234"/>
      <w:bookmarkEnd w:id="235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0A506E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FunctionCode</w:t>
            </w:r>
            <w:proofErr w:type="spellEnd"/>
          </w:p>
        </w:tc>
        <w:tc>
          <w:tcPr>
            <w:tcW w:w="1923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0A506E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Flag</w:t>
            </w:r>
            <w:proofErr w:type="spellEnd"/>
          </w:p>
        </w:tc>
        <w:tc>
          <w:tcPr>
            <w:tcW w:w="1923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0A506E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0A506E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0A506E" w:rsidRDefault="003719AD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0A506E" w:rsidRDefault="003719AD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  <w:proofErr w:type="spellEnd"/>
          </w:p>
        </w:tc>
        <w:tc>
          <w:tcPr>
            <w:tcW w:w="1923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0A506E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  <w:proofErr w:type="spellEnd"/>
          </w:p>
        </w:tc>
        <w:tc>
          <w:tcPr>
            <w:tcW w:w="1923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0A506E" w:rsidRDefault="00ED7C56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0A506E" w:rsidDel="004D15A0" w:rsidRDefault="00ED7C56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Company</w:t>
            </w:r>
            <w:proofErr w:type="spellEnd"/>
          </w:p>
        </w:tc>
        <w:tc>
          <w:tcPr>
            <w:tcW w:w="1923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1D5CB7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uTypeCode</w:t>
            </w:r>
            <w:proofErr w:type="spellEnd"/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  <w:proofErr w:type="spellEnd"/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  <w:proofErr w:type="spellEnd"/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1D5CB7">
            <w:pPr>
              <w:pStyle w:val="af9"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236" w:name="_L2101商品參數維護"/>
      <w:bookmarkEnd w:id="236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37" w:name="_L1105顧客聯絡電話維護"/>
      <w:bookmarkStart w:id="238" w:name="_Toc90483161"/>
      <w:bookmarkStart w:id="239" w:name="_Toc90483416"/>
      <w:bookmarkStart w:id="240" w:name="_Toc90483532"/>
      <w:bookmarkStart w:id="241" w:name="_Toc90483758"/>
      <w:bookmarkStart w:id="242" w:name="_Toc90490030"/>
      <w:bookmarkStart w:id="243" w:name="_Toc90547091"/>
      <w:bookmarkEnd w:id="237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  <w:bookmarkEnd w:id="238"/>
      <w:bookmarkEnd w:id="239"/>
      <w:bookmarkEnd w:id="240"/>
      <w:bookmarkEnd w:id="241"/>
      <w:bookmarkEnd w:id="242"/>
      <w:bookmarkEnd w:id="243"/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94"/>
        <w:gridCol w:w="2016"/>
        <w:gridCol w:w="3849"/>
        <w:gridCol w:w="472"/>
        <w:gridCol w:w="577"/>
        <w:gridCol w:w="456"/>
        <w:gridCol w:w="2432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5EB36603" w:rsidR="005A6C2F" w:rsidRPr="008F20B5" w:rsidRDefault="000A506E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  <w:proofErr w:type="spellEnd"/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  <w:proofErr w:type="spellEnd"/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  <w:proofErr w:type="spellEnd"/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  <w:proofErr w:type="spellEnd"/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  <w:proofErr w:type="spellEnd"/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869" w:type="pct"/>
            <w:noWrap/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0E16754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姊</w:t>
            </w:r>
            <w:proofErr w:type="gramEnd"/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  <w:proofErr w:type="spellEnd"/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  <w:proofErr w:type="spellEnd"/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  <w:proofErr w:type="spellEnd"/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  <w:proofErr w:type="spellEnd"/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6B5312" w:rsidRDefault="00626E43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44" w:name="_L2250保證人資料登錄"/>
      <w:bookmarkStart w:id="245" w:name="_Toc90483162"/>
      <w:bookmarkStart w:id="246" w:name="_Toc90483417"/>
      <w:bookmarkStart w:id="247" w:name="_Toc90483533"/>
      <w:bookmarkStart w:id="248" w:name="_Toc90483759"/>
      <w:bookmarkStart w:id="249" w:name="_Toc90490031"/>
      <w:bookmarkStart w:id="250" w:name="_Toc90547092"/>
      <w:bookmarkEnd w:id="244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  <w:bookmarkEnd w:id="245"/>
      <w:bookmarkEnd w:id="246"/>
      <w:bookmarkEnd w:id="247"/>
      <w:bookmarkEnd w:id="248"/>
      <w:bookmarkEnd w:id="249"/>
      <w:bookmarkEnd w:id="250"/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  <w:proofErr w:type="gramEnd"/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6B5312" w:rsidRDefault="0009224C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51" w:name="_L2417額度與擔保品關聯登錄"/>
      <w:bookmarkStart w:id="252" w:name="_Toc90483163"/>
      <w:bookmarkStart w:id="253" w:name="_Toc90483418"/>
      <w:bookmarkStart w:id="254" w:name="_Toc90483534"/>
      <w:bookmarkStart w:id="255" w:name="_Toc90483760"/>
      <w:bookmarkStart w:id="256" w:name="_Toc90490032"/>
      <w:bookmarkStart w:id="257" w:name="_Toc90547093"/>
      <w:bookmarkEnd w:id="251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  <w:bookmarkEnd w:id="252"/>
      <w:bookmarkEnd w:id="253"/>
      <w:bookmarkEnd w:id="254"/>
      <w:bookmarkEnd w:id="255"/>
      <w:bookmarkEnd w:id="256"/>
      <w:bookmarkEnd w:id="257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pprove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hare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1D5CB7">
            <w:pPr>
              <w:pStyle w:val="af9"/>
              <w:widowControl/>
              <w:numPr>
                <w:ilvl w:val="0"/>
                <w:numId w:val="2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1D5CB7">
            <w:pPr>
              <w:pStyle w:val="af9"/>
              <w:widowControl/>
              <w:numPr>
                <w:ilvl w:val="0"/>
                <w:numId w:val="1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22BC94B4" w:rsidR="00583560" w:rsidRPr="006B5312" w:rsidRDefault="00583560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58" w:name="_L2306關係人資料建立"/>
      <w:bookmarkStart w:id="259" w:name="_Toc90483164"/>
      <w:bookmarkStart w:id="260" w:name="_Toc90483419"/>
      <w:bookmarkStart w:id="261" w:name="_Toc90483535"/>
      <w:bookmarkStart w:id="262" w:name="_Toc90483761"/>
      <w:bookmarkStart w:id="263" w:name="_Toc90490033"/>
      <w:bookmarkStart w:id="264" w:name="_Toc90547094"/>
      <w:bookmarkEnd w:id="258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  <w:bookmarkEnd w:id="259"/>
      <w:bookmarkEnd w:id="260"/>
      <w:bookmarkEnd w:id="261"/>
      <w:bookmarkEnd w:id="262"/>
      <w:bookmarkEnd w:id="263"/>
      <w:bookmarkEnd w:id="264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PosIn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markTyp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1D5CB7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1C8E1F52" w:rsidR="00A06F6A" w:rsidRPr="006B5312" w:rsidRDefault="00A06F6A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65" w:name="_L2418他項權利資料登錄"/>
      <w:bookmarkStart w:id="266" w:name="_Toc90483165"/>
      <w:bookmarkStart w:id="267" w:name="_Toc90483420"/>
      <w:bookmarkStart w:id="268" w:name="_Toc90483536"/>
      <w:bookmarkStart w:id="269" w:name="_Toc90483762"/>
      <w:bookmarkStart w:id="270" w:name="_Toc90490034"/>
      <w:bookmarkStart w:id="271" w:name="_Toc90547095"/>
      <w:bookmarkEnd w:id="265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  <w:bookmarkEnd w:id="266"/>
      <w:bookmarkEnd w:id="267"/>
      <w:bookmarkEnd w:id="268"/>
      <w:bookmarkEnd w:id="269"/>
      <w:bookmarkEnd w:id="270"/>
      <w:bookmarkEnd w:id="27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1D5CB7">
            <w:pPr>
              <w:pStyle w:val="af9"/>
              <w:widowControl/>
              <w:numPr>
                <w:ilvl w:val="0"/>
                <w:numId w:val="2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1D5CB7">
            <w:pPr>
              <w:pStyle w:val="af9"/>
              <w:widowControl/>
              <w:numPr>
                <w:ilvl w:val="0"/>
                <w:numId w:val="2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1D5CB7">
            <w:pPr>
              <w:pStyle w:val="af9"/>
              <w:widowControl/>
              <w:numPr>
                <w:ilvl w:val="0"/>
                <w:numId w:val="2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1D5CB7">
            <w:pPr>
              <w:pStyle w:val="af9"/>
              <w:widowControl/>
              <w:numPr>
                <w:ilvl w:val="0"/>
                <w:numId w:val="2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1D5CB7">
            <w:pPr>
              <w:pStyle w:val="af9"/>
              <w:widowControl/>
              <w:numPr>
                <w:ilvl w:val="0"/>
                <w:numId w:val="2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LandAdm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1D5CB7">
            <w:pPr>
              <w:pStyle w:val="af9"/>
              <w:widowControl/>
              <w:numPr>
                <w:ilvl w:val="1"/>
                <w:numId w:val="2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Yea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1D5CB7">
            <w:pPr>
              <w:pStyle w:val="af9"/>
              <w:widowControl/>
              <w:numPr>
                <w:ilvl w:val="0"/>
                <w:numId w:val="24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Word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1D5CB7">
            <w:pPr>
              <w:pStyle w:val="af9"/>
              <w:widowControl/>
              <w:numPr>
                <w:ilvl w:val="0"/>
                <w:numId w:val="24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Numbe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1D5CB7">
            <w:pPr>
              <w:pStyle w:val="af9"/>
              <w:widowControl/>
              <w:numPr>
                <w:ilvl w:val="0"/>
                <w:numId w:val="24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ightsNote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142B0890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SecuredTotal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F1781FC" w:rsidR="00A139D9" w:rsidRPr="006B5312" w:rsidRDefault="00A139D9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72" w:name="_L7911_戶號查詢"/>
      <w:bookmarkStart w:id="273" w:name="_Toc90483166"/>
      <w:bookmarkStart w:id="274" w:name="_Toc90483421"/>
      <w:bookmarkStart w:id="275" w:name="_Toc90483537"/>
      <w:bookmarkStart w:id="276" w:name="_Toc90483763"/>
      <w:bookmarkStart w:id="277" w:name="_Toc90490035"/>
      <w:bookmarkStart w:id="278" w:name="_Toc90547096"/>
      <w:bookmarkEnd w:id="272"/>
      <w:r w:rsidRPr="006B5312">
        <w:rPr>
          <w:rFonts w:ascii="標楷體" w:hAnsi="標楷體" w:hint="eastAsia"/>
          <w:b/>
          <w:szCs w:val="32"/>
        </w:rPr>
        <w:t>L7911 戶號查詢</w:t>
      </w:r>
      <w:bookmarkEnd w:id="273"/>
      <w:bookmarkEnd w:id="274"/>
      <w:bookmarkEnd w:id="275"/>
      <w:bookmarkEnd w:id="276"/>
      <w:bookmarkEnd w:id="277"/>
      <w:bookmarkEnd w:id="278"/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79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1D5CB7">
            <w:pPr>
              <w:pStyle w:val="af9"/>
              <w:widowControl/>
              <w:numPr>
                <w:ilvl w:val="0"/>
                <w:numId w:val="26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1D5CB7">
            <w:pPr>
              <w:pStyle w:val="af9"/>
              <w:numPr>
                <w:ilvl w:val="0"/>
                <w:numId w:val="26"/>
              </w:numPr>
              <w:ind w:leftChars="0" w:left="240" w:hanging="240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Id</w:t>
            </w:r>
            <w:proofErr w:type="spellEnd"/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  <w:proofErr w:type="spellEnd"/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o</w:t>
            </w:r>
            <w:proofErr w:type="spellEnd"/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  <w:proofErr w:type="spellEnd"/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  <w:proofErr w:type="spellEnd"/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  <w:proofErr w:type="spellEnd"/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279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53E46924" w:rsidR="00797D01" w:rsidRPr="006B5312" w:rsidRDefault="00797D01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280" w:name="_L7912_額度資料查詢"/>
      <w:bookmarkStart w:id="281" w:name="_Toc90483167"/>
      <w:bookmarkStart w:id="282" w:name="_Toc90483422"/>
      <w:bookmarkStart w:id="283" w:name="_Toc90483538"/>
      <w:bookmarkStart w:id="284" w:name="_Toc90483764"/>
      <w:bookmarkStart w:id="285" w:name="_Toc90490036"/>
      <w:bookmarkStart w:id="286" w:name="_Toc90547097"/>
      <w:bookmarkEnd w:id="280"/>
      <w:r w:rsidRPr="006B5312">
        <w:rPr>
          <w:rFonts w:ascii="標楷體" w:hAnsi="標楷體" w:hint="eastAsia"/>
          <w:b/>
          <w:szCs w:val="32"/>
        </w:rPr>
        <w:t>L7912 額度資料查詢</w:t>
      </w:r>
      <w:bookmarkEnd w:id="281"/>
      <w:bookmarkEnd w:id="282"/>
      <w:bookmarkEnd w:id="283"/>
      <w:bookmarkEnd w:id="284"/>
      <w:bookmarkEnd w:id="285"/>
      <w:bookmarkEnd w:id="286"/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87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1D5CB7">
            <w:pPr>
              <w:pStyle w:val="af9"/>
              <w:widowControl/>
              <w:numPr>
                <w:ilvl w:val="0"/>
                <w:numId w:val="29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1D5CB7">
            <w:pPr>
              <w:pStyle w:val="af9"/>
              <w:numPr>
                <w:ilvl w:val="0"/>
                <w:numId w:val="29"/>
              </w:numPr>
              <w:ind w:leftChars="0" w:left="373" w:hanging="373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  <w:proofErr w:type="spellEnd"/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  <w:proofErr w:type="spellEnd"/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  <w:proofErr w:type="spellEnd"/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  <w:proofErr w:type="spellEnd"/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  <w:proofErr w:type="spellEnd"/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  <w:proofErr w:type="spellEnd"/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  <w:proofErr w:type="spellEnd"/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  <w:proofErr w:type="spellEnd"/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  <w:proofErr w:type="spellEnd"/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  <w:proofErr w:type="spellEnd"/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  <w:proofErr w:type="spellEnd"/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  <w:proofErr w:type="spellEnd"/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  <w:proofErr w:type="spellEnd"/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  <w:proofErr w:type="spellEnd"/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  <w:proofErr w:type="spellEnd"/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  <w:proofErr w:type="spellEnd"/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  <w:proofErr w:type="spellEnd"/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  <w:proofErr w:type="spellEnd"/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  <w:proofErr w:type="spellEnd"/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  <w:proofErr w:type="spellEnd"/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  <w:proofErr w:type="spellEnd"/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  <w:proofErr w:type="spellEnd"/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  <w:proofErr w:type="spellEnd"/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  <w:proofErr w:type="spellEnd"/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  <w:proofErr w:type="spellEnd"/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  <w:proofErr w:type="spellEnd"/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  <w:proofErr w:type="spellEnd"/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  <w:proofErr w:type="spellEnd"/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  <w:proofErr w:type="spellEnd"/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  <w:proofErr w:type="spellEnd"/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  <w:proofErr w:type="spellEnd"/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  <w:proofErr w:type="spellEnd"/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  <w:proofErr w:type="spellEnd"/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  <w:proofErr w:type="spellEnd"/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  <w:proofErr w:type="spellEnd"/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1D5CB7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  <w:proofErr w:type="spellEnd"/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  <w:proofErr w:type="spellEnd"/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1D5CB7">
            <w:pPr>
              <w:pStyle w:val="af9"/>
              <w:numPr>
                <w:ilvl w:val="0"/>
                <w:numId w:val="2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1D5CB7">
            <w:pPr>
              <w:pStyle w:val="af9"/>
              <w:numPr>
                <w:ilvl w:val="0"/>
                <w:numId w:val="2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1D5CB7">
            <w:pPr>
              <w:pStyle w:val="af9"/>
              <w:numPr>
                <w:ilvl w:val="0"/>
                <w:numId w:val="2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  <w:proofErr w:type="spellEnd"/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287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7308BE6B" w14:textId="002E5AC3" w:rsidR="001D5CB7" w:rsidRDefault="001D5CB7" w:rsidP="001D5CB7">
      <w:pPr>
        <w:pStyle w:val="3"/>
        <w:numPr>
          <w:ilvl w:val="2"/>
          <w:numId w:val="8"/>
        </w:numPr>
        <w:spacing w:before="0"/>
      </w:pPr>
      <w:bookmarkStart w:id="288" w:name="_Toc90483168"/>
      <w:bookmarkStart w:id="289" w:name="_Toc90483423"/>
      <w:bookmarkStart w:id="290" w:name="_Toc90483539"/>
      <w:bookmarkStart w:id="291" w:name="_Toc90483765"/>
      <w:bookmarkStart w:id="292" w:name="_Toc90490037"/>
      <w:bookmarkStart w:id="293" w:name="_Toc90547098"/>
      <w:r>
        <w:rPr>
          <w:rFonts w:ascii="標楷體" w:hAnsi="標楷體" w:hint="eastAsia"/>
          <w:b/>
          <w:szCs w:val="32"/>
        </w:rPr>
        <w:lastRenderedPageBreak/>
        <w:t xml:space="preserve">L7913 </w:t>
      </w:r>
      <w:proofErr w:type="spellStart"/>
      <w:r>
        <w:t>eLoan</w:t>
      </w:r>
      <w:proofErr w:type="spellEnd"/>
      <w:r>
        <w:rPr>
          <w:rFonts w:hint="eastAsia"/>
        </w:rPr>
        <w:t>評級資訊查詢</w:t>
      </w:r>
      <w:bookmarkEnd w:id="288"/>
      <w:bookmarkEnd w:id="289"/>
      <w:bookmarkEnd w:id="290"/>
      <w:bookmarkEnd w:id="291"/>
      <w:bookmarkEnd w:id="292"/>
      <w:bookmarkEnd w:id="293"/>
    </w:p>
    <w:tbl>
      <w:tblPr>
        <w:tblW w:w="8085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9"/>
        <w:gridCol w:w="6536"/>
      </w:tblGrid>
      <w:tr w:rsidR="001D5CB7" w14:paraId="18765190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7E09F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51B414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查詢</w:t>
            </w:r>
          </w:p>
        </w:tc>
      </w:tr>
      <w:tr w:rsidR="001D5CB7" w14:paraId="55DC0C7B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23C32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3623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D5CB7" w14:paraId="015E16B0" w14:textId="77777777" w:rsidTr="001D5CB7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D7BA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19B475" w14:textId="77777777" w:rsidR="001D5CB7" w:rsidRDefault="001D5CB7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參考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cs="Courier New" w:hint="eastAsia"/>
                <w:color w:val="222222"/>
                <w:shd w:val="clear" w:color="auto" w:fill="FFFFFF"/>
              </w:rPr>
              <w:t>作業流程.AML定審作業</w:t>
            </w:r>
            <w:r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52CDA20" w14:textId="77777777" w:rsidR="001D5CB7" w:rsidRDefault="001D5CB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檔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B8CD93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0B352FA" w14:textId="77777777" w:rsidR="001D5CB7" w:rsidRDefault="001D5CB7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戶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(2).[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A82FAB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排序方式:</w:t>
            </w:r>
          </w:p>
          <w:p w14:paraId="0DDA0E2A" w14:textId="77777777" w:rsidR="001D5CB7" w:rsidRDefault="001D5CB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](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)</w:t>
            </w:r>
          </w:p>
        </w:tc>
      </w:tr>
      <w:tr w:rsidR="001D5CB7" w14:paraId="19EAB40C" w14:textId="77777777" w:rsidTr="001D5CB7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98FE9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61A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57C234CD" w14:textId="77777777" w:rsidTr="001D5CB7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09FB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1110E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4F82EF17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706FD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8077D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D5CB7" w14:paraId="5461C330" w14:textId="77777777" w:rsidTr="001D5CB7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1B19B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B6BC4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0E7FCA54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89E8A5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EE4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5781C039" w14:textId="77777777" w:rsidR="001D5CB7" w:rsidRDefault="001D5CB7" w:rsidP="001D5CB7">
      <w:pPr>
        <w:ind w:left="1440"/>
      </w:pPr>
    </w:p>
    <w:p w14:paraId="27B81E0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D5CB7" w14:paraId="5B3547F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64CBC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EA9E4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C810B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5CB7" w14:paraId="2F6A9F6E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6BDA0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5765F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ECC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5CB7" w14:paraId="0705DEC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31295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CACE0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09E8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</w:p>
        </w:tc>
      </w:tr>
    </w:tbl>
    <w:p w14:paraId="07403570" w14:textId="77777777" w:rsidR="001D5CB7" w:rsidRDefault="001D5CB7" w:rsidP="001D5CB7">
      <w:pPr>
        <w:ind w:left="1440"/>
      </w:pPr>
    </w:p>
    <w:p w14:paraId="454EC58E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UI</w:t>
      </w:r>
      <w:r>
        <w:rPr>
          <w:rFonts w:hint="eastAsia"/>
        </w:rPr>
        <w:t>畫面</w:t>
      </w:r>
    </w:p>
    <w:p w14:paraId="79FDB771" w14:textId="7D796D29" w:rsidR="001D5CB7" w:rsidRDefault="001D5CB7" w:rsidP="001D5CB7">
      <w:pPr>
        <w:rPr>
          <w:noProof/>
        </w:rPr>
      </w:pPr>
      <w:r>
        <w:rPr>
          <w:noProof/>
        </w:rPr>
        <w:drawing>
          <wp:inline distT="0" distB="0" distL="0" distR="0" wp14:anchorId="11658E5B" wp14:editId="38E9D411">
            <wp:extent cx="6477000" cy="1463040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3689C" w14:textId="77777777" w:rsidR="001D5CB7" w:rsidRDefault="001D5CB7" w:rsidP="001D5CB7">
      <w:pPr>
        <w:ind w:left="1440"/>
      </w:pPr>
    </w:p>
    <w:p w14:paraId="0780D436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按鈕說明</w:t>
      </w:r>
    </w:p>
    <w:p w14:paraId="7459BD2F" w14:textId="77777777" w:rsidR="001D5CB7" w:rsidRDefault="001D5CB7" w:rsidP="001D5CB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D5CB7" w14:paraId="2D1661FE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B9C4D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6802E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5067C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5CB7" w14:paraId="1CCE7D79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27CA" w14:textId="77777777" w:rsidR="001D5CB7" w:rsidRDefault="001D5C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4B0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DCF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365756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56A8F2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59C174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.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</w:t>
            </w:r>
          </w:p>
          <w:p w14:paraId="303667B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3236D98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7D43493B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195D6A0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2FBA33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的資料檢核該[</w:t>
            </w:r>
            <w:proofErr w:type="gramStart"/>
            <w:r>
              <w:rPr>
                <w:rFonts w:ascii="標楷體" w:eastAsia="標楷體" w:hAnsi="標楷體" w:hint="eastAsia"/>
              </w:rPr>
              <w:t>徵審系統</w:t>
            </w:r>
            <w:proofErr w:type="gramEnd"/>
            <w:r>
              <w:rPr>
                <w:rFonts w:ascii="標楷體" w:eastAsia="標楷體" w:hAnsi="標楷體" w:hint="eastAsia"/>
              </w:rPr>
              <w:t>案號</w:t>
            </w:r>
          </w:p>
          <w:p w14:paraId="15656A0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ditSysNo</w:t>
            </w:r>
            <w:proofErr w:type="spellEnd"/>
            <w:r>
              <w:rPr>
                <w:rFonts w:ascii="標楷體" w:eastAsia="標楷體" w:hAnsi="標楷體" w:hint="eastAsia"/>
              </w:rPr>
              <w:t>)]是否存在於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</w:t>
            </w:r>
          </w:p>
          <w:p w14:paraId="6EA14AD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案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3CC1BC3A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6F5EE2E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3365A0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D5CB7" w14:paraId="67FA1C73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05656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F0B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7826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D5CB7" w14:paraId="6AB2137B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4F0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A4E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9C25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CA245E3" w14:textId="77777777" w:rsidR="001D5CB7" w:rsidRDefault="001D5CB7" w:rsidP="001D5CB7">
      <w:pPr>
        <w:ind w:left="1440"/>
      </w:pPr>
    </w:p>
    <w:p w14:paraId="086002B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資料說明</w:t>
      </w:r>
    </w:p>
    <w:p w14:paraId="6654D383" w14:textId="77777777" w:rsidR="001D5CB7" w:rsidRDefault="001D5CB7" w:rsidP="001D5CB7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D5CB7" w14:paraId="71252EDD" w14:textId="77777777" w:rsidTr="001D5CB7">
        <w:trPr>
          <w:trHeight w:val="388"/>
          <w:tblHeader/>
          <w:jc w:val="center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328C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80FCA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0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68F3F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6378F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D5CB7" w14:paraId="11A6E378" w14:textId="77777777" w:rsidTr="001D5CB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D3E4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9230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493CC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ACF276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DE68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650CA1" w14:textId="77777777" w:rsidR="001D5CB7" w:rsidRDefault="001D5CB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A23A8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C362B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D5CB7" w14:paraId="7346E144" w14:textId="77777777" w:rsidTr="001D5CB7">
        <w:trPr>
          <w:trHeight w:val="244"/>
          <w:jc w:val="center"/>
        </w:trPr>
        <w:tc>
          <w:tcPr>
            <w:tcW w:w="1032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2FE3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以下欄位[借戶戶號]、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1D5CB7" w14:paraId="339D8FF5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EAB0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484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D6B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B3EA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F06B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45F6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C96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68DA" w14:textId="77777777" w:rsidR="001D5CB7" w:rsidRDefault="001D5CB7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F0D7DBD" w14:textId="77777777" w:rsidR="001D5CB7" w:rsidRDefault="001D5CB7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檢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借戶戶號], 是否存在於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>
              <w:rPr>
                <w:rFonts w:ascii="標楷體" w:eastAsia="標楷體" w:hAnsi="標楷體" w:hint="eastAsia"/>
              </w:rPr>
              <w:t>"E0001:查詢資料不存在"</w:t>
            </w:r>
          </w:p>
        </w:tc>
      </w:tr>
      <w:tr w:rsidR="001D5CB7" w14:paraId="68F5ED5F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6A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D277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F81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AE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056E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1651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F499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F5CE2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21CB38F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0C5661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/V(2)</w:t>
            </w:r>
          </w:p>
        </w:tc>
      </w:tr>
    </w:tbl>
    <w:p w14:paraId="3DA04049" w14:textId="77777777" w:rsidR="001D5CB7" w:rsidRDefault="001D5CB7" w:rsidP="001D5CB7">
      <w:pPr>
        <w:ind w:left="1440"/>
      </w:pPr>
    </w:p>
    <w:p w14:paraId="47CF0424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出畫面</w:t>
      </w:r>
    </w:p>
    <w:p w14:paraId="6BDEA7D3" w14:textId="0F7AB008" w:rsidR="001D5CB7" w:rsidRDefault="001D5CB7" w:rsidP="001D5CB7">
      <w:r>
        <w:rPr>
          <w:noProof/>
        </w:rPr>
        <w:lastRenderedPageBreak/>
        <w:drawing>
          <wp:inline distT="0" distB="0" distL="0" distR="0" wp14:anchorId="0012F9E0" wp14:editId="3C39C656">
            <wp:extent cx="6477000" cy="248412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9462F" w14:textId="77777777" w:rsidR="001D5CB7" w:rsidRDefault="001D5CB7" w:rsidP="001D5CB7"/>
    <w:p w14:paraId="45664EB8" w14:textId="77777777" w:rsidR="001D5CB7" w:rsidRDefault="001D5CB7" w:rsidP="001D5CB7">
      <w:pPr>
        <w:pStyle w:val="a"/>
        <w:numPr>
          <w:ilvl w:val="0"/>
          <w:numId w:val="33"/>
        </w:numPr>
        <w:tabs>
          <w:tab w:val="left" w:pos="480"/>
        </w:tabs>
        <w:spacing w:before="0"/>
      </w:pPr>
      <w:r>
        <w:rPr>
          <w:rFonts w:hint="eastAsia"/>
        </w:rPr>
        <w:t>輸出畫面資料說明</w:t>
      </w:r>
    </w:p>
    <w:p w14:paraId="00E6B3ED" w14:textId="77777777" w:rsidR="001D5CB7" w:rsidRDefault="001D5CB7" w:rsidP="001D5CB7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D5CB7" w14:paraId="13E2A8FB" w14:textId="77777777" w:rsidTr="001D5CB7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913EBA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201ED1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4B1493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612910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71269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D5CB7" w14:paraId="6A37E88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9602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A90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4BC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12E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Cust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A45A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1D5CB7" w14:paraId="0A735B9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BEE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AC6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62F3" w14:textId="77777777" w:rsidR="001D5CB7" w:rsidRDefault="001D5CB7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6F05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Cas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774C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</w:tr>
      <w:tr w:rsidR="001D5CB7" w14:paraId="2086FFC1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DF73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64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CFC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048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>
              <w:rPr>
                <w:rFonts w:ascii="標楷體" w:eastAsia="標楷體" w:hAnsi="標楷體" w:hint="eastAsia"/>
              </w:rPr>
              <w:t>LastUpdat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4CA5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 xml:space="preserve">異動時間(YYY/MM/DD 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mm:ss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33CC0FC5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E503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94F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988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857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Scor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8A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加千分位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4DC4929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5D51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D2CCC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C6C9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DEEF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36E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[總評級(WLF+CDD) (</w:t>
            </w:r>
            <w:proofErr w:type="spellStart"/>
            <w:r>
              <w:rPr>
                <w:rFonts w:ascii="標楷體" w:eastAsia="標楷體" w:hAnsi="標楷體" w:hint="eastAsia"/>
              </w:rPr>
              <w:t>RspTotalRating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6D587E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.低</w:t>
            </w:r>
          </w:p>
          <w:p w14:paraId="38CC19F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.中</w:t>
            </w:r>
          </w:p>
          <w:p w14:paraId="090CD92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4CF4288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1D5CB7" w14:paraId="4B9834D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7D3B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E3C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24E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E42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Log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2473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293090AC" w14:textId="77777777" w:rsidR="001D5CB7" w:rsidRDefault="001D5CB7" w:rsidP="001D5CB7">
      <w:pPr>
        <w:ind w:left="1440"/>
      </w:pPr>
    </w:p>
    <w:p w14:paraId="472AEB87" w14:textId="77777777" w:rsidR="001D5CB7" w:rsidRDefault="001D5CB7" w:rsidP="001D5CB7">
      <w:pPr>
        <w:widowControl/>
      </w:pPr>
      <w:r>
        <w:br w:type="page"/>
      </w:r>
    </w:p>
    <w:p w14:paraId="6D42D60D" w14:textId="795548D8" w:rsidR="006F51C1" w:rsidRPr="006B5312" w:rsidRDefault="006F51C1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294" w:name="_Toc90483169"/>
      <w:bookmarkStart w:id="295" w:name="_Toc90483424"/>
      <w:bookmarkStart w:id="296" w:name="_Toc90483540"/>
      <w:bookmarkStart w:id="297" w:name="_Toc90483766"/>
      <w:bookmarkStart w:id="298" w:name="_Toc90490038"/>
      <w:bookmarkStart w:id="299" w:name="_Toc90547099"/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  <w:bookmarkEnd w:id="294"/>
      <w:bookmarkEnd w:id="295"/>
      <w:bookmarkEnd w:id="296"/>
      <w:bookmarkEnd w:id="297"/>
      <w:bookmarkEnd w:id="298"/>
      <w:bookmarkEnd w:id="299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Yet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9E5E99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齊件訖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FF6D606" w14:textId="5B214EA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Close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ReMark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62675DC5" w:rsidR="00AA6FD6" w:rsidRPr="006B5312" w:rsidRDefault="00610354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0" w:name="_Toc90483170"/>
      <w:bookmarkStart w:id="301" w:name="_Toc90483425"/>
      <w:bookmarkStart w:id="302" w:name="_Toc90483541"/>
      <w:bookmarkStart w:id="303" w:name="_Toc90483767"/>
      <w:bookmarkStart w:id="304" w:name="_Toc90490039"/>
      <w:bookmarkStart w:id="305" w:name="_Toc90547100"/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  <w:bookmarkEnd w:id="300"/>
      <w:bookmarkEnd w:id="301"/>
      <w:bookmarkEnd w:id="302"/>
      <w:bookmarkEnd w:id="303"/>
      <w:bookmarkEnd w:id="304"/>
      <w:bookmarkEnd w:id="30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Item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YetDays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1D5CB7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408F73FB" w:rsidR="004F009C" w:rsidRPr="006B5312" w:rsidRDefault="004F009C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6" w:name="_Toc90483171"/>
      <w:bookmarkStart w:id="307" w:name="_Toc90483426"/>
      <w:bookmarkStart w:id="308" w:name="_Toc90483542"/>
      <w:bookmarkStart w:id="309" w:name="_Toc90483768"/>
      <w:bookmarkStart w:id="310" w:name="_Toc90490040"/>
      <w:bookmarkStart w:id="311" w:name="_Toc90547101"/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  <w:bookmarkEnd w:id="306"/>
      <w:bookmarkEnd w:id="307"/>
      <w:bookmarkEnd w:id="308"/>
      <w:bookmarkEnd w:id="309"/>
      <w:bookmarkEnd w:id="310"/>
      <w:bookmarkEnd w:id="31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1D5CB7">
            <w:pPr>
              <w:pStyle w:val="af9"/>
              <w:widowControl/>
              <w:numPr>
                <w:ilvl w:val="0"/>
                <w:numId w:val="3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FacRelatio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7348BDF" w:rsidR="00610354" w:rsidRDefault="00610354" w:rsidP="004A1C2C">
      <w:pPr>
        <w:widowControl/>
        <w:rPr>
          <w:rFonts w:ascii="標楷體" w:eastAsia="標楷體" w:hAnsi="標楷體"/>
        </w:rPr>
      </w:pPr>
    </w:p>
    <w:p w14:paraId="75046F64" w14:textId="45A74F25" w:rsidR="006643E4" w:rsidRPr="004A1C2C" w:rsidRDefault="006643E4" w:rsidP="006643E4">
      <w:pPr>
        <w:pStyle w:val="3"/>
        <w:spacing w:after="240"/>
        <w:ind w:leftChars="100" w:left="240"/>
        <w:rPr>
          <w:rFonts w:ascii="標楷體" w:hAnsi="標楷體"/>
        </w:rPr>
      </w:pPr>
      <w:bookmarkStart w:id="312" w:name="_Toc90483172"/>
      <w:bookmarkStart w:id="313" w:name="_Toc90483427"/>
      <w:bookmarkStart w:id="314" w:name="_Toc90483543"/>
      <w:bookmarkStart w:id="315" w:name="_Toc90483769"/>
      <w:bookmarkStart w:id="316" w:name="_Toc90490041"/>
      <w:bookmarkStart w:id="317" w:name="_Toc90547102"/>
      <w:r>
        <w:rPr>
          <w:rFonts w:ascii="標楷體" w:hAnsi="標楷體" w:hint="eastAsia"/>
          <w:lang w:eastAsia="zh-HK"/>
        </w:rPr>
        <w:t>三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  <w:bookmarkEnd w:id="312"/>
      <w:bookmarkEnd w:id="313"/>
      <w:bookmarkEnd w:id="314"/>
      <w:bookmarkEnd w:id="315"/>
      <w:bookmarkEnd w:id="316"/>
      <w:bookmarkEnd w:id="317"/>
    </w:p>
    <w:p w14:paraId="3FBCD2B0" w14:textId="5A0398F2" w:rsidR="006643E4" w:rsidRPr="008F20B5" w:rsidRDefault="006643E4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318" w:name="_Toc90483173"/>
      <w:bookmarkStart w:id="319" w:name="_Toc90483428"/>
      <w:bookmarkStart w:id="320" w:name="_Toc90483544"/>
      <w:bookmarkStart w:id="321" w:name="_Toc90483770"/>
      <w:bookmarkStart w:id="322" w:name="_Toc90490042"/>
      <w:bookmarkStart w:id="323" w:name="_Toc90547103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  <w:bookmarkEnd w:id="318"/>
      <w:bookmarkEnd w:id="319"/>
      <w:bookmarkEnd w:id="320"/>
      <w:bookmarkEnd w:id="321"/>
      <w:bookmarkEnd w:id="322"/>
      <w:bookmarkEnd w:id="32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0E1D37">
        <w:trPr>
          <w:trHeight w:val="340"/>
        </w:trPr>
        <w:tc>
          <w:tcPr>
            <w:tcW w:w="250" w:type="pct"/>
            <w:hideMark/>
          </w:tcPr>
          <w:p w14:paraId="49EB7B3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9E389B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5926C79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3FC38F5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C600D1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</w:tcPr>
          <w:p w14:paraId="1BE34CE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A0A051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0E1D37">
        <w:trPr>
          <w:trHeight w:val="340"/>
        </w:trPr>
        <w:tc>
          <w:tcPr>
            <w:tcW w:w="250" w:type="pct"/>
          </w:tcPr>
          <w:p w14:paraId="322937C6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24D867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hideMark/>
          </w:tcPr>
          <w:p w14:paraId="232C4D6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75A2886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7757369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7D67681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298D147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0E1D37">
        <w:trPr>
          <w:trHeight w:val="340"/>
        </w:trPr>
        <w:tc>
          <w:tcPr>
            <w:tcW w:w="250" w:type="pct"/>
          </w:tcPr>
          <w:p w14:paraId="62DB6ED4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737B03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  <w:proofErr w:type="spellEnd"/>
          </w:p>
        </w:tc>
        <w:tc>
          <w:tcPr>
            <w:tcW w:w="1750" w:type="pct"/>
          </w:tcPr>
          <w:p w14:paraId="4E6F980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</w:tcPr>
          <w:p w14:paraId="2A2815E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5EDD95E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5CC042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2EC8FC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0E1D37">
        <w:trPr>
          <w:trHeight w:val="340"/>
        </w:trPr>
        <w:tc>
          <w:tcPr>
            <w:tcW w:w="250" w:type="pct"/>
          </w:tcPr>
          <w:p w14:paraId="5B29ABEC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68B5662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  <w:proofErr w:type="spellEnd"/>
          </w:p>
        </w:tc>
        <w:tc>
          <w:tcPr>
            <w:tcW w:w="1750" w:type="pct"/>
            <w:hideMark/>
          </w:tcPr>
          <w:p w14:paraId="121CFC2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</w:tcPr>
          <w:p w14:paraId="7D03168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7A84EEA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C41E7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6D16BB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代碼</w:t>
            </w:r>
          </w:p>
        </w:tc>
      </w:tr>
      <w:tr w:rsidR="006643E4" w:rsidRPr="008F20B5" w14:paraId="250C3042" w14:textId="77777777" w:rsidTr="000E1D37">
        <w:trPr>
          <w:trHeight w:val="340"/>
        </w:trPr>
        <w:tc>
          <w:tcPr>
            <w:tcW w:w="250" w:type="pct"/>
          </w:tcPr>
          <w:p w14:paraId="260A8E83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E0A04C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  <w:proofErr w:type="spellEnd"/>
          </w:p>
        </w:tc>
        <w:tc>
          <w:tcPr>
            <w:tcW w:w="1750" w:type="pct"/>
            <w:hideMark/>
          </w:tcPr>
          <w:p w14:paraId="6165B07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</w:tcPr>
          <w:p w14:paraId="15308AC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249705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</w:tcPr>
          <w:p w14:paraId="5668080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904D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名稱</w:t>
            </w:r>
          </w:p>
        </w:tc>
      </w:tr>
      <w:tr w:rsidR="006643E4" w:rsidRPr="008F20B5" w14:paraId="234A4BD4" w14:textId="77777777" w:rsidTr="000E1D37">
        <w:trPr>
          <w:trHeight w:val="1360"/>
        </w:trPr>
        <w:tc>
          <w:tcPr>
            <w:tcW w:w="250" w:type="pct"/>
          </w:tcPr>
          <w:p w14:paraId="5FA420A0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684935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</w:tcPr>
          <w:p w14:paraId="17160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</w:tcPr>
          <w:p w14:paraId="42F944F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6FD8BC6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68BFDBF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236636A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0E1D37">
        <w:trPr>
          <w:trHeight w:val="1360"/>
        </w:trPr>
        <w:tc>
          <w:tcPr>
            <w:tcW w:w="250" w:type="pct"/>
          </w:tcPr>
          <w:p w14:paraId="744BC43A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19B3D87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383F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</w:tcPr>
          <w:p w14:paraId="1889838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6E87D34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6BC1CAB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</w:tcPr>
          <w:p w14:paraId="048BEDD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0E1D37">
        <w:trPr>
          <w:trHeight w:val="340"/>
        </w:trPr>
        <w:tc>
          <w:tcPr>
            <w:tcW w:w="250" w:type="pct"/>
          </w:tcPr>
          <w:p w14:paraId="2EFCF42B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92FEFE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  <w:proofErr w:type="spellEnd"/>
          </w:p>
        </w:tc>
        <w:tc>
          <w:tcPr>
            <w:tcW w:w="1750" w:type="pct"/>
          </w:tcPr>
          <w:p w14:paraId="7F1392C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</w:tcPr>
          <w:p w14:paraId="2CF229D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13CFA3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B57341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B77489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0E1D37">
        <w:trPr>
          <w:trHeight w:val="340"/>
        </w:trPr>
        <w:tc>
          <w:tcPr>
            <w:tcW w:w="250" w:type="pct"/>
          </w:tcPr>
          <w:p w14:paraId="2A1BFD39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0ECE2C8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encyCode</w:t>
            </w:r>
            <w:proofErr w:type="spellEnd"/>
          </w:p>
        </w:tc>
        <w:tc>
          <w:tcPr>
            <w:tcW w:w="1750" w:type="pct"/>
          </w:tcPr>
          <w:p w14:paraId="168E1E9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</w:tcPr>
          <w:p w14:paraId="65376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8B7F5E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6461F0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1C4B4DE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0E1D37">
        <w:trPr>
          <w:trHeight w:val="340"/>
        </w:trPr>
        <w:tc>
          <w:tcPr>
            <w:tcW w:w="250" w:type="pct"/>
          </w:tcPr>
          <w:p w14:paraId="1EC9DACE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40DBCCA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aseRateCode</w:t>
            </w:r>
            <w:proofErr w:type="spellEnd"/>
          </w:p>
        </w:tc>
        <w:tc>
          <w:tcPr>
            <w:tcW w:w="1750" w:type="pct"/>
          </w:tcPr>
          <w:p w14:paraId="4B4614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</w:tcPr>
          <w:p w14:paraId="5A88A98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7DD57A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117925F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6FB275AE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0E1D37">
        <w:trPr>
          <w:trHeight w:val="340"/>
        </w:trPr>
        <w:tc>
          <w:tcPr>
            <w:tcW w:w="250" w:type="pct"/>
          </w:tcPr>
          <w:p w14:paraId="5DBA5882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E262D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rodIncr</w:t>
            </w:r>
            <w:proofErr w:type="spellEnd"/>
          </w:p>
        </w:tc>
        <w:tc>
          <w:tcPr>
            <w:tcW w:w="1750" w:type="pct"/>
          </w:tcPr>
          <w:p w14:paraId="17F6613E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</w:tcPr>
          <w:p w14:paraId="61FD558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EC6D2E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3C954D2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6BE4A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0E1D37">
        <w:trPr>
          <w:trHeight w:val="340"/>
        </w:trPr>
        <w:tc>
          <w:tcPr>
            <w:tcW w:w="250" w:type="pct"/>
          </w:tcPr>
          <w:p w14:paraId="438818E2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572F81E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wLimitRate</w:t>
            </w:r>
            <w:proofErr w:type="spellEnd"/>
          </w:p>
        </w:tc>
        <w:tc>
          <w:tcPr>
            <w:tcW w:w="1750" w:type="pct"/>
          </w:tcPr>
          <w:p w14:paraId="5498232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</w:tcPr>
          <w:p w14:paraId="6B8AA3D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0BCE3F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29829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1284CA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0E1D37">
        <w:trPr>
          <w:trHeight w:val="340"/>
        </w:trPr>
        <w:tc>
          <w:tcPr>
            <w:tcW w:w="250" w:type="pct"/>
          </w:tcPr>
          <w:p w14:paraId="1491D8B9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3A33F27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crFlag</w:t>
            </w:r>
            <w:proofErr w:type="spellEnd"/>
          </w:p>
        </w:tc>
        <w:tc>
          <w:tcPr>
            <w:tcW w:w="1750" w:type="pct"/>
          </w:tcPr>
          <w:p w14:paraId="75E9C77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</w:tcPr>
          <w:p w14:paraId="2495692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2F0106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EB2165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310FAFB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0E1D37">
        <w:trPr>
          <w:trHeight w:val="340"/>
        </w:trPr>
        <w:tc>
          <w:tcPr>
            <w:tcW w:w="250" w:type="pct"/>
          </w:tcPr>
          <w:p w14:paraId="4EA3AC30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78119DC0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B0F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  <w:proofErr w:type="spellEnd"/>
          </w:p>
        </w:tc>
        <w:tc>
          <w:tcPr>
            <w:tcW w:w="1750" w:type="pct"/>
          </w:tcPr>
          <w:p w14:paraId="56DDD9A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50" w:type="pct"/>
          </w:tcPr>
          <w:p w14:paraId="17F445F9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50" w:type="pct"/>
          </w:tcPr>
          <w:p w14:paraId="112D1490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50" w:type="pct"/>
          </w:tcPr>
          <w:p w14:paraId="097A8725" w14:textId="77777777" w:rsidR="006643E4" w:rsidRPr="00E15AC6" w:rsidRDefault="006643E4" w:rsidP="000E1D37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150" w:type="pct"/>
          </w:tcPr>
          <w:p w14:paraId="3C9F5E13" w14:textId="77777777" w:rsidR="006643E4" w:rsidRPr="00614F5B" w:rsidRDefault="006643E4" w:rsidP="001D5CB7">
            <w:pPr>
              <w:pStyle w:val="af9"/>
              <w:widowControl/>
              <w:numPr>
                <w:ilvl w:val="0"/>
                <w:numId w:val="25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1D5CB7">
            <w:pPr>
              <w:pStyle w:val="af9"/>
              <w:widowControl/>
              <w:numPr>
                <w:ilvl w:val="0"/>
                <w:numId w:val="25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1D5CB7">
            <w:pPr>
              <w:pStyle w:val="af9"/>
              <w:widowControl/>
              <w:numPr>
                <w:ilvl w:val="0"/>
                <w:numId w:val="25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0E1D37">
        <w:trPr>
          <w:trHeight w:val="340"/>
        </w:trPr>
        <w:tc>
          <w:tcPr>
            <w:tcW w:w="250" w:type="pct"/>
          </w:tcPr>
          <w:p w14:paraId="66FF82D0" w14:textId="77777777" w:rsidR="006643E4" w:rsidRPr="004A1C2C" w:rsidDel="00FA0C30" w:rsidRDefault="006643E4" w:rsidP="001D5CB7">
            <w:pPr>
              <w:pStyle w:val="af9"/>
              <w:numPr>
                <w:ilvl w:val="0"/>
                <w:numId w:val="2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734A4565" w14:textId="77777777" w:rsidR="006643E4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  <w:proofErr w:type="spellEnd"/>
          </w:p>
          <w:p w14:paraId="035519BF" w14:textId="77777777" w:rsidR="006643E4" w:rsidRPr="00C167B9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  <w:proofErr w:type="spellEnd"/>
          </w:p>
        </w:tc>
        <w:tc>
          <w:tcPr>
            <w:tcW w:w="1750" w:type="pct"/>
          </w:tcPr>
          <w:p w14:paraId="72C9772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50" w:type="pct"/>
          </w:tcPr>
          <w:p w14:paraId="56A4BB2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8AD2C7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68F0AB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150" w:type="pct"/>
          </w:tcPr>
          <w:p w14:paraId="689B37F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lastRenderedPageBreak/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0E1D37">
        <w:trPr>
          <w:trHeight w:val="340"/>
        </w:trPr>
        <w:tc>
          <w:tcPr>
            <w:tcW w:w="250" w:type="pct"/>
          </w:tcPr>
          <w:p w14:paraId="2B9713B4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DDB9D0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Code</w:t>
            </w:r>
            <w:proofErr w:type="spellEnd"/>
          </w:p>
        </w:tc>
        <w:tc>
          <w:tcPr>
            <w:tcW w:w="1750" w:type="pct"/>
          </w:tcPr>
          <w:p w14:paraId="4D232D8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</w:tcPr>
          <w:p w14:paraId="599702D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154C7A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7C7CFBF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61DAC41D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0E1D37">
        <w:trPr>
          <w:trHeight w:val="340"/>
        </w:trPr>
        <w:tc>
          <w:tcPr>
            <w:tcW w:w="250" w:type="pct"/>
          </w:tcPr>
          <w:p w14:paraId="5148957C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89B9C0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GetCode</w:t>
            </w:r>
            <w:proofErr w:type="spellEnd"/>
          </w:p>
        </w:tc>
        <w:tc>
          <w:tcPr>
            <w:tcW w:w="1750" w:type="pct"/>
          </w:tcPr>
          <w:p w14:paraId="34BD743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</w:tcPr>
          <w:p w14:paraId="631F1F6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3C0423E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E165C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330B3500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0E1D37">
        <w:trPr>
          <w:trHeight w:val="340"/>
        </w:trPr>
        <w:tc>
          <w:tcPr>
            <w:tcW w:w="250" w:type="pct"/>
          </w:tcPr>
          <w:p w14:paraId="704C1AEF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2B23DA2" w14:textId="77777777" w:rsidR="006643E4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  <w:proofErr w:type="spellEnd"/>
          </w:p>
          <w:p w14:paraId="7AF33E99" w14:textId="77777777" w:rsidR="006643E4" w:rsidRPr="00C167B9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  <w:proofErr w:type="spellEnd"/>
          </w:p>
        </w:tc>
        <w:tc>
          <w:tcPr>
            <w:tcW w:w="1750" w:type="pct"/>
          </w:tcPr>
          <w:p w14:paraId="60B5701C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50" w:type="pct"/>
          </w:tcPr>
          <w:p w14:paraId="6F4A55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1CA0060" w14:textId="77777777" w:rsidR="006643E4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4F25CF02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</w:tcPr>
          <w:p w14:paraId="78836B2C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0E1D37">
        <w:trPr>
          <w:trHeight w:val="340"/>
        </w:trPr>
        <w:tc>
          <w:tcPr>
            <w:tcW w:w="250" w:type="pct"/>
          </w:tcPr>
          <w:p w14:paraId="7325E2AE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F76178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  <w:proofErr w:type="spellEnd"/>
          </w:p>
        </w:tc>
        <w:tc>
          <w:tcPr>
            <w:tcW w:w="1750" w:type="pct"/>
          </w:tcPr>
          <w:p w14:paraId="4071B30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50" w:type="pct"/>
          </w:tcPr>
          <w:p w14:paraId="64ED8EE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88FDD5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122BB0B2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31265ED4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32B4D70B" w14:textId="77777777" w:rsidTr="000E1D37">
        <w:trPr>
          <w:trHeight w:val="340"/>
        </w:trPr>
        <w:tc>
          <w:tcPr>
            <w:tcW w:w="250" w:type="pct"/>
          </w:tcPr>
          <w:p w14:paraId="7EA2540B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47F1C6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  <w:proofErr w:type="spellEnd"/>
          </w:p>
        </w:tc>
        <w:tc>
          <w:tcPr>
            <w:tcW w:w="1750" w:type="pct"/>
          </w:tcPr>
          <w:p w14:paraId="0B71D013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50" w:type="pct"/>
          </w:tcPr>
          <w:p w14:paraId="284819E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116AB2D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50" w:type="pct"/>
          </w:tcPr>
          <w:p w14:paraId="0DB1CBA5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78DE3ACD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0E1D37">
        <w:trPr>
          <w:trHeight w:val="340"/>
        </w:trPr>
        <w:tc>
          <w:tcPr>
            <w:tcW w:w="250" w:type="pct"/>
          </w:tcPr>
          <w:p w14:paraId="5EAA985D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1A4052F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  <w:proofErr w:type="spellEnd"/>
          </w:p>
        </w:tc>
        <w:tc>
          <w:tcPr>
            <w:tcW w:w="1750" w:type="pct"/>
          </w:tcPr>
          <w:p w14:paraId="1C67B2B2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50" w:type="pct"/>
          </w:tcPr>
          <w:p w14:paraId="513F093D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A525A4C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445F2074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106CCBF3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0E1D37">
        <w:trPr>
          <w:trHeight w:val="340"/>
        </w:trPr>
        <w:tc>
          <w:tcPr>
            <w:tcW w:w="250" w:type="pct"/>
          </w:tcPr>
          <w:p w14:paraId="063F941D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21DACD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  <w:proofErr w:type="spellEnd"/>
          </w:p>
        </w:tc>
        <w:tc>
          <w:tcPr>
            <w:tcW w:w="1750" w:type="pct"/>
          </w:tcPr>
          <w:p w14:paraId="3DD3C224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50" w:type="pct"/>
          </w:tcPr>
          <w:p w14:paraId="7FCBA67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2BEC0D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2AF97B49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3FFB5E4F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0E1D37">
        <w:trPr>
          <w:trHeight w:val="340"/>
        </w:trPr>
        <w:tc>
          <w:tcPr>
            <w:tcW w:w="250" w:type="pct"/>
          </w:tcPr>
          <w:p w14:paraId="3D1D6133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B26B2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GovOfferFlag</w:t>
            </w:r>
            <w:proofErr w:type="spellEnd"/>
          </w:p>
        </w:tc>
        <w:tc>
          <w:tcPr>
            <w:tcW w:w="1750" w:type="pct"/>
          </w:tcPr>
          <w:p w14:paraId="069E85F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</w:tcPr>
          <w:p w14:paraId="0A85AA7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4E9ACB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393AA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62F7DEF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0E1D37">
        <w:trPr>
          <w:trHeight w:val="340"/>
        </w:trPr>
        <w:tc>
          <w:tcPr>
            <w:tcW w:w="250" w:type="pct"/>
          </w:tcPr>
          <w:p w14:paraId="22B6E433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D5D2DF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inancialFlag</w:t>
            </w:r>
            <w:proofErr w:type="spellEnd"/>
          </w:p>
        </w:tc>
        <w:tc>
          <w:tcPr>
            <w:tcW w:w="1750" w:type="pct"/>
          </w:tcPr>
          <w:p w14:paraId="5AB8B0A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</w:tcPr>
          <w:p w14:paraId="7A5E97D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9F304E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B0F824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D04F93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0E1D37">
        <w:trPr>
          <w:trHeight w:val="340"/>
        </w:trPr>
        <w:tc>
          <w:tcPr>
            <w:tcW w:w="250" w:type="pct"/>
          </w:tcPr>
          <w:p w14:paraId="34CE4E8A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9A7CA57" w14:textId="77777777" w:rsidR="006643E4" w:rsidRPr="008F20B5" w:rsidRDefault="006643E4" w:rsidP="000E1D37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EmpFlag</w:t>
            </w:r>
            <w:proofErr w:type="spellEnd"/>
          </w:p>
        </w:tc>
        <w:tc>
          <w:tcPr>
            <w:tcW w:w="1750" w:type="pct"/>
          </w:tcPr>
          <w:p w14:paraId="650A4D03" w14:textId="77777777" w:rsidR="006643E4" w:rsidRPr="008F20B5" w:rsidRDefault="006643E4" w:rsidP="000E1D37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</w:tcPr>
          <w:p w14:paraId="57394B0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C0004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37B34B4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745CD7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0E1D37">
        <w:trPr>
          <w:trHeight w:val="340"/>
        </w:trPr>
        <w:tc>
          <w:tcPr>
            <w:tcW w:w="250" w:type="pct"/>
          </w:tcPr>
          <w:p w14:paraId="676826DC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1A7B498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</w:tcPr>
          <w:p w14:paraId="39C7E98F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4557F19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9DBCAC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FFF127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5774B88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0E1D37">
        <w:trPr>
          <w:trHeight w:val="340"/>
        </w:trPr>
        <w:tc>
          <w:tcPr>
            <w:tcW w:w="250" w:type="pct"/>
          </w:tcPr>
          <w:p w14:paraId="76833E06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3EF51DC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  <w:proofErr w:type="spellEnd"/>
          </w:p>
        </w:tc>
        <w:tc>
          <w:tcPr>
            <w:tcW w:w="1750" w:type="pct"/>
          </w:tcPr>
          <w:p w14:paraId="2F242B22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</w:tcPr>
          <w:p w14:paraId="1997726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20C6BA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189B84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B6F9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0E1D37">
        <w:trPr>
          <w:trHeight w:val="340"/>
        </w:trPr>
        <w:tc>
          <w:tcPr>
            <w:tcW w:w="250" w:type="pct"/>
          </w:tcPr>
          <w:p w14:paraId="416DF0D2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1BC868D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  <w:proofErr w:type="spellEnd"/>
          </w:p>
        </w:tc>
        <w:tc>
          <w:tcPr>
            <w:tcW w:w="1750" w:type="pct"/>
          </w:tcPr>
          <w:p w14:paraId="28829608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</w:tcPr>
          <w:p w14:paraId="34C27D5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244F0A3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747756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5B7015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0E1D37">
        <w:trPr>
          <w:trHeight w:val="340"/>
        </w:trPr>
        <w:tc>
          <w:tcPr>
            <w:tcW w:w="250" w:type="pct"/>
          </w:tcPr>
          <w:p w14:paraId="40ABE394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D466954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proofErr w:type="spellStart"/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  <w:proofErr w:type="spellEnd"/>
          </w:p>
        </w:tc>
        <w:tc>
          <w:tcPr>
            <w:tcW w:w="1750" w:type="pct"/>
          </w:tcPr>
          <w:p w14:paraId="314376B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50" w:type="pct"/>
          </w:tcPr>
          <w:p w14:paraId="042DEAA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</w:tcPr>
          <w:p w14:paraId="708ED30A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50" w:type="pct"/>
          </w:tcPr>
          <w:p w14:paraId="32431B72" w14:textId="77777777" w:rsidR="006643E4" w:rsidRPr="0001164A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</w:tcPr>
          <w:p w14:paraId="5380C525" w14:textId="77777777" w:rsidR="006643E4" w:rsidRPr="0001164A" w:rsidRDefault="006643E4" w:rsidP="000E1D3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0E1D37">
        <w:trPr>
          <w:trHeight w:val="340"/>
        </w:trPr>
        <w:tc>
          <w:tcPr>
            <w:tcW w:w="250" w:type="pct"/>
          </w:tcPr>
          <w:p w14:paraId="17538D87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B692EB5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  <w:proofErr w:type="spellEnd"/>
          </w:p>
        </w:tc>
        <w:tc>
          <w:tcPr>
            <w:tcW w:w="1750" w:type="pct"/>
          </w:tcPr>
          <w:p w14:paraId="0D31DE94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</w:tcPr>
          <w:p w14:paraId="4D347AF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15DBC6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3411AC7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512EEA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0E1D37">
        <w:trPr>
          <w:trHeight w:val="340"/>
        </w:trPr>
        <w:tc>
          <w:tcPr>
            <w:tcW w:w="250" w:type="pct"/>
          </w:tcPr>
          <w:p w14:paraId="21363EA4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90DD42C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750" w:type="pct"/>
          </w:tcPr>
          <w:p w14:paraId="62917778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01A12E7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1F80F02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3089452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D2FF29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0E1D37">
        <w:trPr>
          <w:trHeight w:val="340"/>
        </w:trPr>
        <w:tc>
          <w:tcPr>
            <w:tcW w:w="250" w:type="pct"/>
          </w:tcPr>
          <w:p w14:paraId="0962FB78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555E83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  <w:proofErr w:type="spellEnd"/>
          </w:p>
        </w:tc>
        <w:tc>
          <w:tcPr>
            <w:tcW w:w="1750" w:type="pct"/>
          </w:tcPr>
          <w:p w14:paraId="3BB938C1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</w:tcPr>
          <w:p w14:paraId="4BC30A3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146CED5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31D96C35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D190C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0E1D37">
        <w:trPr>
          <w:trHeight w:val="340"/>
        </w:trPr>
        <w:tc>
          <w:tcPr>
            <w:tcW w:w="250" w:type="pct"/>
          </w:tcPr>
          <w:p w14:paraId="39C72381" w14:textId="77777777" w:rsidR="006643E4" w:rsidRPr="004A1C2C" w:rsidDel="00FA0C30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A9CC74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  <w:proofErr w:type="spellEnd"/>
          </w:p>
        </w:tc>
        <w:tc>
          <w:tcPr>
            <w:tcW w:w="1750" w:type="pct"/>
          </w:tcPr>
          <w:p w14:paraId="381547A5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</w:tcPr>
          <w:p w14:paraId="236A660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3D9C3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1438BF4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00FB92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6C8A89C9" w14:textId="77777777" w:rsidTr="000E1D37">
        <w:trPr>
          <w:trHeight w:val="340"/>
        </w:trPr>
        <w:tc>
          <w:tcPr>
            <w:tcW w:w="250" w:type="pct"/>
          </w:tcPr>
          <w:p w14:paraId="671FEE15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EFD98C2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</w:tcPr>
          <w:p w14:paraId="71DA315A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5AA4329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6835D67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7470BC7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3FAEE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16FB878B" w14:textId="77777777" w:rsidTr="000E1D37">
        <w:trPr>
          <w:trHeight w:val="340"/>
        </w:trPr>
        <w:tc>
          <w:tcPr>
            <w:tcW w:w="250" w:type="pct"/>
          </w:tcPr>
          <w:p w14:paraId="19D4DEE8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678199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  <w:proofErr w:type="spellEnd"/>
          </w:p>
        </w:tc>
        <w:tc>
          <w:tcPr>
            <w:tcW w:w="1750" w:type="pct"/>
          </w:tcPr>
          <w:p w14:paraId="18797465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</w:tcPr>
          <w:p w14:paraId="0672FA5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03F9D50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226E8B6B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5E756D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347E488D" w14:textId="77777777" w:rsidTr="000E1D37">
        <w:trPr>
          <w:trHeight w:val="340"/>
        </w:trPr>
        <w:tc>
          <w:tcPr>
            <w:tcW w:w="250" w:type="pct"/>
          </w:tcPr>
          <w:p w14:paraId="4A8BA8A0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AD0E6C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750" w:type="pct"/>
          </w:tcPr>
          <w:p w14:paraId="6B3151C7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50" w:type="pct"/>
          </w:tcPr>
          <w:p w14:paraId="5E1B2D3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53A25C7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16C11D24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987A98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1FE4C580" w14:textId="77777777" w:rsidTr="000E1D37">
        <w:trPr>
          <w:trHeight w:val="340"/>
        </w:trPr>
        <w:tc>
          <w:tcPr>
            <w:tcW w:w="250" w:type="pct"/>
          </w:tcPr>
          <w:p w14:paraId="6BB213C6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9AD88DE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750" w:type="pct"/>
          </w:tcPr>
          <w:p w14:paraId="016882E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2172414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373F934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1D0185D0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E774025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0E1D37">
        <w:trPr>
          <w:trHeight w:val="340"/>
        </w:trPr>
        <w:tc>
          <w:tcPr>
            <w:tcW w:w="250" w:type="pct"/>
          </w:tcPr>
          <w:p w14:paraId="26799538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15E5764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  <w:proofErr w:type="spellEnd"/>
          </w:p>
        </w:tc>
        <w:tc>
          <w:tcPr>
            <w:tcW w:w="1750" w:type="pct"/>
          </w:tcPr>
          <w:p w14:paraId="3B4B6D32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50" w:type="pct"/>
          </w:tcPr>
          <w:p w14:paraId="57A8F72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81E3A6F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0AB46EB2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707693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0E1D37">
        <w:trPr>
          <w:trHeight w:val="340"/>
        </w:trPr>
        <w:tc>
          <w:tcPr>
            <w:tcW w:w="250" w:type="pct"/>
          </w:tcPr>
          <w:p w14:paraId="562F3D42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D4DEE02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  <w:proofErr w:type="spellEnd"/>
          </w:p>
        </w:tc>
        <w:tc>
          <w:tcPr>
            <w:tcW w:w="1750" w:type="pct"/>
          </w:tcPr>
          <w:p w14:paraId="61B0BC2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50" w:type="pct"/>
          </w:tcPr>
          <w:p w14:paraId="543041D9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5A5AF573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6E8731E3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391CDF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0E1D37">
        <w:trPr>
          <w:trHeight w:val="340"/>
        </w:trPr>
        <w:tc>
          <w:tcPr>
            <w:tcW w:w="250" w:type="pct"/>
          </w:tcPr>
          <w:p w14:paraId="453DE63C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2B665C8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  <w:proofErr w:type="spellEnd"/>
          </w:p>
        </w:tc>
        <w:tc>
          <w:tcPr>
            <w:tcW w:w="1750" w:type="pct"/>
          </w:tcPr>
          <w:p w14:paraId="5A6BAFA0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703D84A2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316303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05438CAA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0B78067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0E1D37">
        <w:trPr>
          <w:trHeight w:val="340"/>
        </w:trPr>
        <w:tc>
          <w:tcPr>
            <w:tcW w:w="250" w:type="pct"/>
          </w:tcPr>
          <w:p w14:paraId="18EDE758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9D0E179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750" w:type="pct"/>
          </w:tcPr>
          <w:p w14:paraId="5D66DC3C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4E1BDE9C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1E37E75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1B2677E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14392EC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0E1D37">
        <w:trPr>
          <w:trHeight w:val="340"/>
        </w:trPr>
        <w:tc>
          <w:tcPr>
            <w:tcW w:w="250" w:type="pct"/>
          </w:tcPr>
          <w:p w14:paraId="3C53DD3A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85ACAEA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  <w:proofErr w:type="spellEnd"/>
          </w:p>
        </w:tc>
        <w:tc>
          <w:tcPr>
            <w:tcW w:w="1750" w:type="pct"/>
          </w:tcPr>
          <w:p w14:paraId="4E2772D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50" w:type="pct"/>
          </w:tcPr>
          <w:p w14:paraId="5A6D5116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ECC8E90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7885EE6B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518835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0E1D37">
        <w:trPr>
          <w:trHeight w:val="340"/>
        </w:trPr>
        <w:tc>
          <w:tcPr>
            <w:tcW w:w="250" w:type="pct"/>
          </w:tcPr>
          <w:p w14:paraId="67BBED8F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F956A88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  <w:proofErr w:type="spellEnd"/>
          </w:p>
        </w:tc>
        <w:tc>
          <w:tcPr>
            <w:tcW w:w="1750" w:type="pct"/>
          </w:tcPr>
          <w:p w14:paraId="1224A63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50" w:type="pct"/>
          </w:tcPr>
          <w:p w14:paraId="230A7344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62F4A9E7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F26F794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74F4E1D9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0E1D37">
        <w:trPr>
          <w:trHeight w:val="340"/>
        </w:trPr>
        <w:tc>
          <w:tcPr>
            <w:tcW w:w="250" w:type="pct"/>
          </w:tcPr>
          <w:p w14:paraId="3705440E" w14:textId="77777777" w:rsidR="006643E4" w:rsidRPr="004A1C2C" w:rsidRDefault="006643E4" w:rsidP="001D5CB7">
            <w:pPr>
              <w:pStyle w:val="af9"/>
              <w:widowControl/>
              <w:numPr>
                <w:ilvl w:val="0"/>
                <w:numId w:val="2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010A520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  <w:proofErr w:type="spellEnd"/>
          </w:p>
        </w:tc>
        <w:tc>
          <w:tcPr>
            <w:tcW w:w="1750" w:type="pct"/>
          </w:tcPr>
          <w:p w14:paraId="799BA6D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635DA894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1B19217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2E24A034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E22AE8D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44594DD4" w:rsidR="006643E4" w:rsidRDefault="006643E4" w:rsidP="001D5CB7">
      <w:pPr>
        <w:pStyle w:val="3"/>
        <w:numPr>
          <w:ilvl w:val="2"/>
          <w:numId w:val="8"/>
        </w:numPr>
        <w:spacing w:before="0"/>
        <w:rPr>
          <w:rFonts w:ascii="標楷體" w:hAnsi="標楷體"/>
          <w:b/>
          <w:szCs w:val="32"/>
        </w:rPr>
      </w:pPr>
      <w:bookmarkStart w:id="324" w:name="_L2102商品參數-階梯式利率明細"/>
      <w:bookmarkStart w:id="325" w:name="_L6302指標利率登錄/維護"/>
      <w:bookmarkStart w:id="326" w:name="_Toc90483174"/>
      <w:bookmarkStart w:id="327" w:name="_Toc90483429"/>
      <w:bookmarkStart w:id="328" w:name="_Toc90483545"/>
      <w:bookmarkStart w:id="329" w:name="_Toc90483771"/>
      <w:bookmarkStart w:id="330" w:name="_Toc90490043"/>
      <w:bookmarkStart w:id="331" w:name="_Toc90547104"/>
      <w:bookmarkEnd w:id="324"/>
      <w:bookmarkEnd w:id="325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  <w:bookmarkEnd w:id="326"/>
      <w:bookmarkEnd w:id="327"/>
      <w:bookmarkEnd w:id="328"/>
      <w:bookmarkEnd w:id="329"/>
      <w:bookmarkEnd w:id="330"/>
      <w:bookmarkEnd w:id="331"/>
    </w:p>
    <w:p w14:paraId="310BA8CB" w14:textId="77777777" w:rsidR="00E075FB" w:rsidRPr="00E075FB" w:rsidRDefault="00E075FB" w:rsidP="00E075FB"/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0E1D37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0E1D37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04" w:type="pct"/>
          </w:tcPr>
          <w:p w14:paraId="1083338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0E1D37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1904" w:type="pct"/>
          </w:tcPr>
          <w:p w14:paraId="4BDC545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0E1D37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0E1D3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0E1D37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0E1D37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0E1D37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0E1D37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  <w:proofErr w:type="spellEnd"/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6643E4" w:rsidRPr="008F20B5" w14:paraId="3F26A77C" w14:textId="77777777" w:rsidTr="000E1D37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  <w:proofErr w:type="spellEnd"/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0E1D37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332" w:name="_Toc55997534"/>
      <w:bookmarkStart w:id="333" w:name="_Toc90483175"/>
      <w:bookmarkStart w:id="334" w:name="_Toc90483430"/>
      <w:bookmarkStart w:id="335" w:name="_Toc90483546"/>
      <w:bookmarkStart w:id="336" w:name="_Toc90483772"/>
      <w:bookmarkStart w:id="337" w:name="_Toc90490044"/>
      <w:bookmarkStart w:id="338" w:name="_Toc90547105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332"/>
      <w:bookmarkEnd w:id="333"/>
      <w:bookmarkEnd w:id="334"/>
      <w:bookmarkEnd w:id="335"/>
      <w:bookmarkEnd w:id="336"/>
      <w:bookmarkEnd w:id="337"/>
      <w:bookmarkEnd w:id="338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339" w:name="_Toc55997535"/>
      <w:bookmarkStart w:id="340" w:name="_Toc90483176"/>
      <w:bookmarkStart w:id="341" w:name="_Toc90483431"/>
      <w:bookmarkStart w:id="342" w:name="_Toc90483547"/>
      <w:bookmarkStart w:id="343" w:name="_Toc90483773"/>
      <w:bookmarkStart w:id="344" w:name="_Toc90490045"/>
      <w:bookmarkStart w:id="345" w:name="_Toc90547106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339"/>
      <w:bookmarkEnd w:id="340"/>
      <w:bookmarkEnd w:id="341"/>
      <w:bookmarkEnd w:id="342"/>
      <w:bookmarkEnd w:id="343"/>
      <w:bookmarkEnd w:id="344"/>
      <w:bookmarkEnd w:id="345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346" w:name="_Toc55997536"/>
      <w:bookmarkStart w:id="347" w:name="_Toc90483177"/>
      <w:bookmarkStart w:id="348" w:name="_Toc90483432"/>
      <w:bookmarkStart w:id="349" w:name="_Toc90483548"/>
      <w:bookmarkStart w:id="350" w:name="_Toc90483774"/>
      <w:bookmarkStart w:id="351" w:name="_Toc90490046"/>
      <w:bookmarkStart w:id="352" w:name="_Toc90547107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346"/>
      <w:bookmarkEnd w:id="347"/>
      <w:bookmarkEnd w:id="348"/>
      <w:bookmarkEnd w:id="349"/>
      <w:bookmarkEnd w:id="350"/>
      <w:bookmarkEnd w:id="351"/>
      <w:bookmarkEnd w:id="352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bookmarkStart w:id="353" w:name="_Toc90483178"/>
      <w:bookmarkStart w:id="354" w:name="_Toc90483433"/>
      <w:bookmarkStart w:id="355" w:name="_Toc90483549"/>
      <w:bookmarkStart w:id="356" w:name="_Toc90483775"/>
      <w:bookmarkStart w:id="357" w:name="_Toc90490047"/>
      <w:bookmarkStart w:id="358" w:name="_Toc90547108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  <w:bookmarkEnd w:id="353"/>
      <w:bookmarkEnd w:id="354"/>
      <w:bookmarkEnd w:id="355"/>
      <w:bookmarkEnd w:id="356"/>
      <w:bookmarkEnd w:id="357"/>
      <w:bookmarkEnd w:id="358"/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proofErr w:type="spell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</w:t>
            </w:r>
            <w:proofErr w:type="spellEnd"/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bookmarkStart w:id="359" w:name="_Toc90483179"/>
      <w:bookmarkStart w:id="360" w:name="_Toc90483434"/>
      <w:bookmarkStart w:id="361" w:name="_Toc90483550"/>
      <w:bookmarkStart w:id="362" w:name="_Toc90483776"/>
      <w:bookmarkStart w:id="363" w:name="_Toc90490048"/>
      <w:bookmarkStart w:id="364" w:name="_Toc90547109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  <w:bookmarkEnd w:id="359"/>
      <w:bookmarkEnd w:id="360"/>
      <w:bookmarkEnd w:id="361"/>
      <w:bookmarkEnd w:id="362"/>
      <w:bookmarkEnd w:id="363"/>
      <w:bookmarkEnd w:id="364"/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5AC2D" w14:textId="77777777" w:rsidR="00EE3B91" w:rsidRDefault="00EE3B91">
      <w:r>
        <w:separator/>
      </w:r>
    </w:p>
  </w:endnote>
  <w:endnote w:type="continuationSeparator" w:id="0">
    <w:p w14:paraId="123E6415" w14:textId="77777777" w:rsidR="00EE3B91" w:rsidRDefault="00EE3B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945D66" w:rsidRPr="009B11EB" w:rsidRDefault="00945D66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45D66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6B8AB00A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E71AB">
            <w:rPr>
              <w:rFonts w:ascii="標楷體" w:eastAsia="標楷體" w:hAnsi="標楷體"/>
              <w:noProof/>
            </w:rPr>
            <w:t>V1.7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381CAD90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EE71AB" w:rsidRPr="00EE71AB">
            <w:rPr>
              <w:rFonts w:ascii="標楷體" w:eastAsia="標楷體" w:hAnsi="標楷體"/>
              <w:noProof/>
            </w:rPr>
            <w:t>2021/12/</w:t>
          </w:r>
          <w:r w:rsidR="00EE71AB">
            <w:rPr>
              <w:noProof/>
            </w:rPr>
            <w:t>16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30464FBB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075FB">
            <w:rPr>
              <w:rFonts w:ascii="標楷體" w:eastAsia="標楷體" w:hAnsi="標楷體"/>
              <w:noProof/>
            </w:rPr>
            <w:t>12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945D66" w:rsidRPr="0065610E" w:rsidRDefault="00945D66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945D66" w:rsidRPr="00E55F55" w:rsidRDefault="00945D66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F03C01" w14:textId="77777777" w:rsidR="00EE3B91" w:rsidRDefault="00EE3B91">
      <w:r>
        <w:separator/>
      </w:r>
    </w:p>
  </w:footnote>
  <w:footnote w:type="continuationSeparator" w:id="0">
    <w:p w14:paraId="553C1910" w14:textId="77777777" w:rsidR="00EE3B91" w:rsidRDefault="00EE3B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945D66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945D66" w:rsidRDefault="00945D66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945D66" w:rsidRPr="00B27847" w:rsidRDefault="00945D66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945D66" w:rsidRPr="00B27847" w:rsidRDefault="00945D66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945D66" w:rsidRDefault="00945D66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945D66" w:rsidRDefault="00945D66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EE71AB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945D66" w:rsidRDefault="00945D66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945D66" w:rsidRPr="00E55F55" w:rsidRDefault="00945D66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6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3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573B30CF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28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9"/>
  </w:num>
  <w:num w:numId="2">
    <w:abstractNumId w:val="27"/>
  </w:num>
  <w:num w:numId="3">
    <w:abstractNumId w:val="1"/>
  </w:num>
  <w:num w:numId="4">
    <w:abstractNumId w:val="0"/>
  </w:num>
  <w:num w:numId="5">
    <w:abstractNumId w:val="5"/>
  </w:num>
  <w:num w:numId="6">
    <w:abstractNumId w:val="20"/>
  </w:num>
  <w:num w:numId="7">
    <w:abstractNumId w:val="17"/>
  </w:num>
  <w:num w:numId="8">
    <w:abstractNumId w:val="18"/>
  </w:num>
  <w:num w:numId="9">
    <w:abstractNumId w:val="16"/>
  </w:num>
  <w:num w:numId="10">
    <w:abstractNumId w:val="15"/>
  </w:num>
  <w:num w:numId="11">
    <w:abstractNumId w:val="9"/>
  </w:num>
  <w:num w:numId="12">
    <w:abstractNumId w:val="13"/>
  </w:num>
  <w:num w:numId="13">
    <w:abstractNumId w:val="7"/>
  </w:num>
  <w:num w:numId="14">
    <w:abstractNumId w:val="4"/>
  </w:num>
  <w:num w:numId="15">
    <w:abstractNumId w:val="31"/>
  </w:num>
  <w:num w:numId="16">
    <w:abstractNumId w:val="25"/>
  </w:num>
  <w:num w:numId="17">
    <w:abstractNumId w:val="22"/>
  </w:num>
  <w:num w:numId="18">
    <w:abstractNumId w:val="10"/>
  </w:num>
  <w:num w:numId="19">
    <w:abstractNumId w:val="32"/>
  </w:num>
  <w:num w:numId="20">
    <w:abstractNumId w:val="30"/>
  </w:num>
  <w:num w:numId="21">
    <w:abstractNumId w:val="14"/>
  </w:num>
  <w:num w:numId="22">
    <w:abstractNumId w:val="8"/>
  </w:num>
  <w:num w:numId="23">
    <w:abstractNumId w:val="11"/>
  </w:num>
  <w:num w:numId="24">
    <w:abstractNumId w:val="2"/>
  </w:num>
  <w:num w:numId="25">
    <w:abstractNumId w:val="3"/>
  </w:num>
  <w:num w:numId="26">
    <w:abstractNumId w:val="21"/>
  </w:num>
  <w:num w:numId="27">
    <w:abstractNumId w:val="26"/>
  </w:num>
  <w:num w:numId="28">
    <w:abstractNumId w:val="28"/>
  </w:num>
  <w:num w:numId="29">
    <w:abstractNumId w:val="23"/>
  </w:num>
  <w:num w:numId="30">
    <w:abstractNumId w:val="29"/>
  </w:num>
  <w:num w:numId="31">
    <w:abstractNumId w:val="6"/>
  </w:num>
  <w:num w:numId="32">
    <w:abstractNumId w:val="24"/>
  </w:num>
  <w:num w:numId="33">
    <w:abstractNumId w:val="12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7E8"/>
    <w:rsid w:val="00061FD0"/>
    <w:rsid w:val="0006488C"/>
    <w:rsid w:val="00064FB5"/>
    <w:rsid w:val="00070111"/>
    <w:rsid w:val="000717CF"/>
    <w:rsid w:val="0007330F"/>
    <w:rsid w:val="0007446C"/>
    <w:rsid w:val="0007624A"/>
    <w:rsid w:val="00076DD0"/>
    <w:rsid w:val="000836AB"/>
    <w:rsid w:val="00085835"/>
    <w:rsid w:val="000873DE"/>
    <w:rsid w:val="0008744F"/>
    <w:rsid w:val="0009144A"/>
    <w:rsid w:val="0009224C"/>
    <w:rsid w:val="000943AE"/>
    <w:rsid w:val="00095B26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2337"/>
    <w:rsid w:val="000B2D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3B2E"/>
    <w:rsid w:val="000F4A4A"/>
    <w:rsid w:val="000F6386"/>
    <w:rsid w:val="000F729B"/>
    <w:rsid w:val="00102E10"/>
    <w:rsid w:val="00110262"/>
    <w:rsid w:val="001105A3"/>
    <w:rsid w:val="00112007"/>
    <w:rsid w:val="001161D2"/>
    <w:rsid w:val="0011788D"/>
    <w:rsid w:val="001240BC"/>
    <w:rsid w:val="00125F44"/>
    <w:rsid w:val="0013259F"/>
    <w:rsid w:val="00135B16"/>
    <w:rsid w:val="00136C0E"/>
    <w:rsid w:val="0013799E"/>
    <w:rsid w:val="00140F64"/>
    <w:rsid w:val="00142363"/>
    <w:rsid w:val="0014330A"/>
    <w:rsid w:val="00143629"/>
    <w:rsid w:val="001466D5"/>
    <w:rsid w:val="00155CB5"/>
    <w:rsid w:val="00163BE1"/>
    <w:rsid w:val="0016582C"/>
    <w:rsid w:val="00167D24"/>
    <w:rsid w:val="0017001E"/>
    <w:rsid w:val="00175EE9"/>
    <w:rsid w:val="001768D6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57DF"/>
    <w:rsid w:val="001B60E8"/>
    <w:rsid w:val="001B796F"/>
    <w:rsid w:val="001C1F22"/>
    <w:rsid w:val="001C6AE9"/>
    <w:rsid w:val="001C6D86"/>
    <w:rsid w:val="001D0791"/>
    <w:rsid w:val="001D0D7D"/>
    <w:rsid w:val="001D5CB7"/>
    <w:rsid w:val="001D77CF"/>
    <w:rsid w:val="001E04CB"/>
    <w:rsid w:val="001E0AB3"/>
    <w:rsid w:val="001E3D16"/>
    <w:rsid w:val="001E4B49"/>
    <w:rsid w:val="001E4E13"/>
    <w:rsid w:val="001F1357"/>
    <w:rsid w:val="001F2576"/>
    <w:rsid w:val="001F27A4"/>
    <w:rsid w:val="001F34F2"/>
    <w:rsid w:val="001F3D8B"/>
    <w:rsid w:val="001F4582"/>
    <w:rsid w:val="001F4C27"/>
    <w:rsid w:val="001F62CA"/>
    <w:rsid w:val="001F7AF4"/>
    <w:rsid w:val="00200302"/>
    <w:rsid w:val="00200D13"/>
    <w:rsid w:val="002015DB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1E14"/>
    <w:rsid w:val="002336A2"/>
    <w:rsid w:val="00235F61"/>
    <w:rsid w:val="002370E9"/>
    <w:rsid w:val="00237734"/>
    <w:rsid w:val="00240A1B"/>
    <w:rsid w:val="00241DC2"/>
    <w:rsid w:val="002422E8"/>
    <w:rsid w:val="00242F58"/>
    <w:rsid w:val="002459E4"/>
    <w:rsid w:val="002507F4"/>
    <w:rsid w:val="00254E5D"/>
    <w:rsid w:val="00257F9D"/>
    <w:rsid w:val="00260F95"/>
    <w:rsid w:val="00261046"/>
    <w:rsid w:val="00264CAA"/>
    <w:rsid w:val="002733DD"/>
    <w:rsid w:val="00273EAC"/>
    <w:rsid w:val="00275F53"/>
    <w:rsid w:val="00276E7F"/>
    <w:rsid w:val="00277BC2"/>
    <w:rsid w:val="00283A67"/>
    <w:rsid w:val="002844B9"/>
    <w:rsid w:val="00286FD8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D35"/>
    <w:rsid w:val="002A55B2"/>
    <w:rsid w:val="002A74D4"/>
    <w:rsid w:val="002B3102"/>
    <w:rsid w:val="002B4D43"/>
    <w:rsid w:val="002C1241"/>
    <w:rsid w:val="002C5589"/>
    <w:rsid w:val="002D2850"/>
    <w:rsid w:val="002D4F20"/>
    <w:rsid w:val="002D5BA0"/>
    <w:rsid w:val="002E2129"/>
    <w:rsid w:val="002E406B"/>
    <w:rsid w:val="002E42C7"/>
    <w:rsid w:val="002E4D04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51C8"/>
    <w:rsid w:val="003153AB"/>
    <w:rsid w:val="003238AF"/>
    <w:rsid w:val="00324054"/>
    <w:rsid w:val="00326976"/>
    <w:rsid w:val="00330AAC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6077E"/>
    <w:rsid w:val="00361479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E76"/>
    <w:rsid w:val="003B0808"/>
    <w:rsid w:val="003B094F"/>
    <w:rsid w:val="003B1BBA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0E96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39DE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8F3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681B"/>
    <w:rsid w:val="005070E7"/>
    <w:rsid w:val="005104A6"/>
    <w:rsid w:val="00512834"/>
    <w:rsid w:val="00513BB9"/>
    <w:rsid w:val="00513FA2"/>
    <w:rsid w:val="00515A9D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DFC"/>
    <w:rsid w:val="005A6C2F"/>
    <w:rsid w:val="005B4B18"/>
    <w:rsid w:val="005B50C9"/>
    <w:rsid w:val="005C02B9"/>
    <w:rsid w:val="005C0A92"/>
    <w:rsid w:val="005C242C"/>
    <w:rsid w:val="005C6578"/>
    <w:rsid w:val="005D01CC"/>
    <w:rsid w:val="005D145F"/>
    <w:rsid w:val="005D6ED3"/>
    <w:rsid w:val="005D7989"/>
    <w:rsid w:val="005E1789"/>
    <w:rsid w:val="005E1BA9"/>
    <w:rsid w:val="005E3B1A"/>
    <w:rsid w:val="005E3B86"/>
    <w:rsid w:val="005E76BE"/>
    <w:rsid w:val="005F00CF"/>
    <w:rsid w:val="005F19CB"/>
    <w:rsid w:val="005F430C"/>
    <w:rsid w:val="0060125B"/>
    <w:rsid w:val="00607A4F"/>
    <w:rsid w:val="00610354"/>
    <w:rsid w:val="006116E7"/>
    <w:rsid w:val="00612CAE"/>
    <w:rsid w:val="00612D32"/>
    <w:rsid w:val="0061436C"/>
    <w:rsid w:val="00614A79"/>
    <w:rsid w:val="00614F5B"/>
    <w:rsid w:val="006162D2"/>
    <w:rsid w:val="006200C7"/>
    <w:rsid w:val="00621DCF"/>
    <w:rsid w:val="00622ABB"/>
    <w:rsid w:val="00623535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205D"/>
    <w:rsid w:val="00662CB1"/>
    <w:rsid w:val="00664348"/>
    <w:rsid w:val="006643E4"/>
    <w:rsid w:val="00667426"/>
    <w:rsid w:val="006675EE"/>
    <w:rsid w:val="00667A5A"/>
    <w:rsid w:val="006730C8"/>
    <w:rsid w:val="00677837"/>
    <w:rsid w:val="00682BF0"/>
    <w:rsid w:val="006873F2"/>
    <w:rsid w:val="00690116"/>
    <w:rsid w:val="006935BC"/>
    <w:rsid w:val="00693D31"/>
    <w:rsid w:val="0069423C"/>
    <w:rsid w:val="006B0A0C"/>
    <w:rsid w:val="006B144A"/>
    <w:rsid w:val="006B49F9"/>
    <w:rsid w:val="006B5312"/>
    <w:rsid w:val="006B5760"/>
    <w:rsid w:val="006B6550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526B"/>
    <w:rsid w:val="00735725"/>
    <w:rsid w:val="007361CE"/>
    <w:rsid w:val="00737264"/>
    <w:rsid w:val="00737E77"/>
    <w:rsid w:val="0075033A"/>
    <w:rsid w:val="00750EC6"/>
    <w:rsid w:val="00751AB6"/>
    <w:rsid w:val="00755246"/>
    <w:rsid w:val="00756408"/>
    <w:rsid w:val="00756BBE"/>
    <w:rsid w:val="00757D67"/>
    <w:rsid w:val="00757D88"/>
    <w:rsid w:val="007669D2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1FCB"/>
    <w:rsid w:val="007E2137"/>
    <w:rsid w:val="007E232B"/>
    <w:rsid w:val="007E2E44"/>
    <w:rsid w:val="007E30E6"/>
    <w:rsid w:val="007F2A5D"/>
    <w:rsid w:val="007F5E83"/>
    <w:rsid w:val="007F61F5"/>
    <w:rsid w:val="0080076A"/>
    <w:rsid w:val="00803784"/>
    <w:rsid w:val="008039A7"/>
    <w:rsid w:val="008046A7"/>
    <w:rsid w:val="008048E9"/>
    <w:rsid w:val="008055F0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F67"/>
    <w:rsid w:val="00833FA4"/>
    <w:rsid w:val="00834C46"/>
    <w:rsid w:val="008464F4"/>
    <w:rsid w:val="0084679A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79F9"/>
    <w:rsid w:val="0088104B"/>
    <w:rsid w:val="00882AB1"/>
    <w:rsid w:val="00884848"/>
    <w:rsid w:val="0088546A"/>
    <w:rsid w:val="00890704"/>
    <w:rsid w:val="00891019"/>
    <w:rsid w:val="00896635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5D9D"/>
    <w:rsid w:val="008C7D9A"/>
    <w:rsid w:val="008D0D03"/>
    <w:rsid w:val="008D4D6C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5AF0"/>
    <w:rsid w:val="00906F18"/>
    <w:rsid w:val="0090754F"/>
    <w:rsid w:val="00910C6F"/>
    <w:rsid w:val="00911D31"/>
    <w:rsid w:val="009136BA"/>
    <w:rsid w:val="00916BC9"/>
    <w:rsid w:val="0092058E"/>
    <w:rsid w:val="00921FA7"/>
    <w:rsid w:val="00922C03"/>
    <w:rsid w:val="0092341A"/>
    <w:rsid w:val="00931268"/>
    <w:rsid w:val="00933DE2"/>
    <w:rsid w:val="00936430"/>
    <w:rsid w:val="00937277"/>
    <w:rsid w:val="00943E97"/>
    <w:rsid w:val="00945D52"/>
    <w:rsid w:val="00945D66"/>
    <w:rsid w:val="0095355E"/>
    <w:rsid w:val="00953C25"/>
    <w:rsid w:val="00955ABB"/>
    <w:rsid w:val="00956E39"/>
    <w:rsid w:val="00960B97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948A0"/>
    <w:rsid w:val="009956DD"/>
    <w:rsid w:val="00995A8D"/>
    <w:rsid w:val="009A0CB2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2263F"/>
    <w:rsid w:val="00A2670E"/>
    <w:rsid w:val="00A26E27"/>
    <w:rsid w:val="00A270C0"/>
    <w:rsid w:val="00A271FD"/>
    <w:rsid w:val="00A277B0"/>
    <w:rsid w:val="00A308D9"/>
    <w:rsid w:val="00A333EF"/>
    <w:rsid w:val="00A33F07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76E0E"/>
    <w:rsid w:val="00A83094"/>
    <w:rsid w:val="00A855FB"/>
    <w:rsid w:val="00A9197A"/>
    <w:rsid w:val="00A92C7B"/>
    <w:rsid w:val="00A92ECC"/>
    <w:rsid w:val="00A976D6"/>
    <w:rsid w:val="00A97EFB"/>
    <w:rsid w:val="00AA1708"/>
    <w:rsid w:val="00AA2F71"/>
    <w:rsid w:val="00AA4064"/>
    <w:rsid w:val="00AA6FD6"/>
    <w:rsid w:val="00AB2DAC"/>
    <w:rsid w:val="00AB348D"/>
    <w:rsid w:val="00AB5A23"/>
    <w:rsid w:val="00AC45E4"/>
    <w:rsid w:val="00AC4DB6"/>
    <w:rsid w:val="00AD5487"/>
    <w:rsid w:val="00AD62B3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75E6"/>
    <w:rsid w:val="00B1117E"/>
    <w:rsid w:val="00B1135C"/>
    <w:rsid w:val="00B16CD2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3420"/>
    <w:rsid w:val="00B643E7"/>
    <w:rsid w:val="00B65C85"/>
    <w:rsid w:val="00B7060D"/>
    <w:rsid w:val="00B71451"/>
    <w:rsid w:val="00B72372"/>
    <w:rsid w:val="00B73904"/>
    <w:rsid w:val="00B75021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A3093"/>
    <w:rsid w:val="00BA668D"/>
    <w:rsid w:val="00BA7146"/>
    <w:rsid w:val="00BB1296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7552"/>
    <w:rsid w:val="00BE3C1D"/>
    <w:rsid w:val="00BE59AE"/>
    <w:rsid w:val="00BF0D65"/>
    <w:rsid w:val="00BF6F50"/>
    <w:rsid w:val="00C032CC"/>
    <w:rsid w:val="00C075AF"/>
    <w:rsid w:val="00C127AA"/>
    <w:rsid w:val="00C14EF9"/>
    <w:rsid w:val="00C151AD"/>
    <w:rsid w:val="00C167B9"/>
    <w:rsid w:val="00C21730"/>
    <w:rsid w:val="00C23C90"/>
    <w:rsid w:val="00C27527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2476"/>
    <w:rsid w:val="00C65DB9"/>
    <w:rsid w:val="00C66300"/>
    <w:rsid w:val="00C66F4E"/>
    <w:rsid w:val="00C7183D"/>
    <w:rsid w:val="00C71C9D"/>
    <w:rsid w:val="00C72535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2D7C"/>
    <w:rsid w:val="00CC3B5F"/>
    <w:rsid w:val="00CC54F1"/>
    <w:rsid w:val="00CC5E22"/>
    <w:rsid w:val="00CC682F"/>
    <w:rsid w:val="00CC786C"/>
    <w:rsid w:val="00CD20FD"/>
    <w:rsid w:val="00CD2F18"/>
    <w:rsid w:val="00CD474C"/>
    <w:rsid w:val="00CD71A0"/>
    <w:rsid w:val="00CE3BEB"/>
    <w:rsid w:val="00CE6187"/>
    <w:rsid w:val="00CE70C0"/>
    <w:rsid w:val="00CF019A"/>
    <w:rsid w:val="00CF1412"/>
    <w:rsid w:val="00CF3D17"/>
    <w:rsid w:val="00D02A70"/>
    <w:rsid w:val="00D05A4E"/>
    <w:rsid w:val="00D05C3A"/>
    <w:rsid w:val="00D14FEE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7412"/>
    <w:rsid w:val="00D30EDE"/>
    <w:rsid w:val="00D32489"/>
    <w:rsid w:val="00D36672"/>
    <w:rsid w:val="00D42D26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251F"/>
    <w:rsid w:val="00D740E8"/>
    <w:rsid w:val="00D745D4"/>
    <w:rsid w:val="00D7612B"/>
    <w:rsid w:val="00D775B7"/>
    <w:rsid w:val="00D8000D"/>
    <w:rsid w:val="00D86590"/>
    <w:rsid w:val="00D87354"/>
    <w:rsid w:val="00D9165C"/>
    <w:rsid w:val="00D91918"/>
    <w:rsid w:val="00D9407F"/>
    <w:rsid w:val="00D940B1"/>
    <w:rsid w:val="00D960FB"/>
    <w:rsid w:val="00D965F9"/>
    <w:rsid w:val="00DA2017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1C6B"/>
    <w:rsid w:val="00DD2A93"/>
    <w:rsid w:val="00DD34FB"/>
    <w:rsid w:val="00DD3A5F"/>
    <w:rsid w:val="00DD7EDB"/>
    <w:rsid w:val="00DE2838"/>
    <w:rsid w:val="00DE40DC"/>
    <w:rsid w:val="00DE4F1F"/>
    <w:rsid w:val="00DF1560"/>
    <w:rsid w:val="00DF1640"/>
    <w:rsid w:val="00DF5F7A"/>
    <w:rsid w:val="00E00F17"/>
    <w:rsid w:val="00E02014"/>
    <w:rsid w:val="00E03C7B"/>
    <w:rsid w:val="00E068B7"/>
    <w:rsid w:val="00E075FB"/>
    <w:rsid w:val="00E07801"/>
    <w:rsid w:val="00E112C0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51A01"/>
    <w:rsid w:val="00E52661"/>
    <w:rsid w:val="00E53B15"/>
    <w:rsid w:val="00E55F55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5D77"/>
    <w:rsid w:val="00E8645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D6024"/>
    <w:rsid w:val="00ED7A2D"/>
    <w:rsid w:val="00ED7C56"/>
    <w:rsid w:val="00EE0EF4"/>
    <w:rsid w:val="00EE2BAC"/>
    <w:rsid w:val="00EE3B91"/>
    <w:rsid w:val="00EE617A"/>
    <w:rsid w:val="00EE71AB"/>
    <w:rsid w:val="00EF2D0E"/>
    <w:rsid w:val="00EF5844"/>
    <w:rsid w:val="00F00748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7B45"/>
    <w:rsid w:val="00F403A8"/>
    <w:rsid w:val="00F40F49"/>
    <w:rsid w:val="00F41DEA"/>
    <w:rsid w:val="00F41EFA"/>
    <w:rsid w:val="00F430B2"/>
    <w:rsid w:val="00F44BDE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55E6"/>
    <w:rsid w:val="00FA647B"/>
    <w:rsid w:val="00FA7E6B"/>
    <w:rsid w:val="00FB110B"/>
    <w:rsid w:val="00FB71E2"/>
    <w:rsid w:val="00FC110D"/>
    <w:rsid w:val="00FC3C89"/>
    <w:rsid w:val="00FC4E60"/>
    <w:rsid w:val="00FC56E2"/>
    <w:rsid w:val="00FC7A11"/>
    <w:rsid w:val="00FC7C21"/>
    <w:rsid w:val="00FD0BA6"/>
    <w:rsid w:val="00FD0FD5"/>
    <w:rsid w:val="00FD1C8B"/>
    <w:rsid w:val="00FD4564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960B97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0"/>
    <w:next w:val="a0"/>
    <w:autoRedefine/>
    <w:uiPriority w:val="39"/>
    <w:unhideWhenUsed/>
    <w:rsid w:val="00EE71AB"/>
    <w:pPr>
      <w:spacing w:line="240" w:lineRule="exact"/>
      <w:ind w:leftChars="400" w:left="400"/>
    </w:pPr>
    <w:rPr>
      <w:rFonts w:eastAsia="標楷體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8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33328091-6527-4C27-BDAD-0CCC4C8D4B1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03</Pages>
  <Words>24525</Words>
  <Characters>30261</Characters>
  <Application>Microsoft Office Word</Application>
  <DocSecurity>0</DocSecurity>
  <Lines>252</Lines>
  <Paragraphs>109</Paragraphs>
  <ScaleCrop>false</ScaleCrop>
  <Company>Microsoft</Company>
  <LinksUpToDate>false</LinksUpToDate>
  <CharactersWithSpaces>54677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7</cp:revision>
  <cp:lastPrinted>2014-10-29T13:57:00Z</cp:lastPrinted>
  <dcterms:created xsi:type="dcterms:W3CDTF">2021-11-19T01:28:00Z</dcterms:created>
  <dcterms:modified xsi:type="dcterms:W3CDTF">2021-12-16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